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2303DB" w14:textId="77777777" w:rsidR="0091198B" w:rsidRDefault="008426C7" w:rsidP="00762240">
      <w:pPr>
        <w:pStyle w:val="Heading1"/>
        <w:spacing w:before="0"/>
        <w:jc w:val="center"/>
      </w:pPr>
      <w:r>
        <w:t>Fall 2017</w:t>
      </w:r>
    </w:p>
    <w:p w14:paraId="7557C6E4" w14:textId="77777777" w:rsidR="008426C7" w:rsidRPr="008426C7" w:rsidRDefault="008426C7" w:rsidP="008426C7">
      <w:pPr>
        <w:jc w:val="center"/>
        <w:rPr>
          <w:b/>
          <w:color w:val="FF0000"/>
          <w:sz w:val="36"/>
          <w:szCs w:val="36"/>
        </w:rPr>
      </w:pPr>
      <w:r>
        <w:rPr>
          <w:b/>
          <w:color w:val="FF0000"/>
          <w:sz w:val="36"/>
          <w:szCs w:val="36"/>
        </w:rPr>
        <w:t>Contacts</w:t>
      </w:r>
    </w:p>
    <w:p w14:paraId="43760CF8" w14:textId="5FA2652F" w:rsidR="008426C7" w:rsidRPr="008426C7" w:rsidRDefault="008426C7" w:rsidP="008426C7">
      <w:pPr>
        <w:jc w:val="center"/>
        <w:rPr>
          <w:b/>
          <w:color w:val="FF0000"/>
          <w:sz w:val="28"/>
          <w:szCs w:val="28"/>
        </w:rPr>
      </w:pPr>
      <w:r w:rsidRPr="008426C7">
        <w:rPr>
          <w:b/>
          <w:color w:val="FF0000"/>
          <w:sz w:val="28"/>
          <w:szCs w:val="28"/>
        </w:rPr>
        <w:t xml:space="preserve">Assignment </w:t>
      </w:r>
      <w:r w:rsidR="0024099F">
        <w:rPr>
          <w:b/>
          <w:color w:val="FF0000"/>
          <w:sz w:val="28"/>
          <w:szCs w:val="28"/>
        </w:rPr>
        <w:t>2</w:t>
      </w:r>
    </w:p>
    <w:p w14:paraId="237FEBF7" w14:textId="4315C398" w:rsidR="00CE4EFA" w:rsidRDefault="00CE4EFA" w:rsidP="00CE4EFA">
      <w:r>
        <w:t xml:space="preserve">Assignment 2 </w:t>
      </w:r>
      <w:r w:rsidR="00426533">
        <w:t>uses</w:t>
      </w:r>
      <w:r w:rsidR="0014541D">
        <w:t xml:space="preserve"> </w:t>
      </w:r>
      <w:r>
        <w:t>assignment 1</w:t>
      </w:r>
      <w:r w:rsidR="0014541D">
        <w:t xml:space="preserve"> </w:t>
      </w:r>
      <w:r w:rsidR="00426533">
        <w:t xml:space="preserve">and focuses </w:t>
      </w:r>
      <w:r w:rsidR="0014541D">
        <w:t>on a “Contact Management System”</w:t>
      </w:r>
      <w:r>
        <w:t>.  This assignment continue</w:t>
      </w:r>
      <w:r w:rsidR="00426533">
        <w:t>s</w:t>
      </w:r>
      <w:r>
        <w:t xml:space="preserve"> to emphasize modularization by compartmentalizing highly cohesive and tightly coupled tasks into modules (*.h and *.c files)</w:t>
      </w:r>
      <w:r w:rsidR="00D6729B">
        <w:t xml:space="preserve">.  </w:t>
      </w:r>
      <w:r w:rsidR="00426533">
        <w:t>This strategy</w:t>
      </w:r>
      <w:r w:rsidR="00D6729B">
        <w:t xml:space="preserve"> </w:t>
      </w:r>
      <w:r>
        <w:t xml:space="preserve">will </w:t>
      </w:r>
      <w:r w:rsidR="00D6729B">
        <w:t xml:space="preserve">reduce redundant coding throughout all parts of </w:t>
      </w:r>
      <w:r w:rsidR="00971B85">
        <w:t>the application.</w:t>
      </w:r>
    </w:p>
    <w:p w14:paraId="21527C50" w14:textId="07878B44" w:rsidR="00B642D9" w:rsidRDefault="00B642D9" w:rsidP="00CE4EFA">
      <w:r w:rsidRPr="00DB310D">
        <w:rPr>
          <w:b/>
          <w:color w:val="000000" w:themeColor="text1"/>
          <w:sz w:val="28"/>
        </w:rPr>
        <w:t>Deadlines</w:t>
      </w:r>
    </w:p>
    <w:p w14:paraId="3FB95C4C" w14:textId="34FD8971" w:rsidR="00CE4EFA" w:rsidRDefault="00CE4EFA" w:rsidP="00CE4EFA">
      <w:r>
        <w:t xml:space="preserve">This assignment </w:t>
      </w:r>
      <w:r w:rsidR="00426533">
        <w:t>is</w:t>
      </w:r>
      <w:r>
        <w:t xml:space="preserve"> broken into four (4) parts:</w:t>
      </w:r>
    </w:p>
    <w:tbl>
      <w:tblPr>
        <w:tblStyle w:val="TableGrid"/>
        <w:tblW w:w="0" w:type="auto"/>
        <w:jc w:val="center"/>
        <w:tblLook w:val="04A0" w:firstRow="1" w:lastRow="0" w:firstColumn="1" w:lastColumn="0" w:noHBand="0" w:noVBand="1"/>
      </w:tblPr>
      <w:tblGrid>
        <w:gridCol w:w="1139"/>
        <w:gridCol w:w="3216"/>
      </w:tblGrid>
      <w:tr w:rsidR="00B642D9" w:rsidRPr="00B642D9" w14:paraId="2DAA1DE3" w14:textId="77777777" w:rsidTr="00B068AC">
        <w:trPr>
          <w:jc w:val="center"/>
        </w:trPr>
        <w:tc>
          <w:tcPr>
            <w:tcW w:w="0" w:type="auto"/>
            <w:shd w:val="clear" w:color="auto" w:fill="D0CECE" w:themeFill="background2" w:themeFillShade="E6"/>
          </w:tcPr>
          <w:p w14:paraId="52185290" w14:textId="77777777" w:rsidR="00B642D9" w:rsidRPr="00B642D9" w:rsidRDefault="00B642D9" w:rsidP="00B642D9">
            <w:pPr>
              <w:pStyle w:val="NoSpacing"/>
              <w:jc w:val="center"/>
              <w:rPr>
                <w:b/>
              </w:rPr>
            </w:pPr>
            <w:r w:rsidRPr="00B642D9">
              <w:rPr>
                <w:b/>
              </w:rPr>
              <w:t>Milestone</w:t>
            </w:r>
          </w:p>
        </w:tc>
        <w:tc>
          <w:tcPr>
            <w:tcW w:w="0" w:type="auto"/>
            <w:shd w:val="clear" w:color="auto" w:fill="D0CECE" w:themeFill="background2" w:themeFillShade="E6"/>
          </w:tcPr>
          <w:p w14:paraId="0A244CFC" w14:textId="77777777" w:rsidR="00B642D9" w:rsidRPr="00B642D9" w:rsidRDefault="00B642D9" w:rsidP="00B642D9">
            <w:pPr>
              <w:pStyle w:val="NoSpacing"/>
              <w:jc w:val="center"/>
              <w:rPr>
                <w:b/>
              </w:rPr>
            </w:pPr>
            <w:r w:rsidRPr="00B642D9">
              <w:rPr>
                <w:b/>
              </w:rPr>
              <w:t>Due Date</w:t>
            </w:r>
          </w:p>
        </w:tc>
      </w:tr>
      <w:tr w:rsidR="00B642D9" w:rsidRPr="00B642D9" w14:paraId="6D87B844" w14:textId="77777777" w:rsidTr="00B068AC">
        <w:trPr>
          <w:jc w:val="center"/>
        </w:trPr>
        <w:tc>
          <w:tcPr>
            <w:tcW w:w="0" w:type="auto"/>
          </w:tcPr>
          <w:p w14:paraId="72496C19" w14:textId="13D824E4" w:rsidR="00B642D9" w:rsidRPr="00B642D9" w:rsidRDefault="00B642D9" w:rsidP="00B642D9">
            <w:pPr>
              <w:pStyle w:val="NoSpacing"/>
              <w:jc w:val="center"/>
              <w:rPr>
                <w:b/>
              </w:rPr>
            </w:pPr>
            <w:r w:rsidRPr="00B642D9">
              <w:rPr>
                <w:b/>
              </w:rPr>
              <w:t>1</w:t>
            </w:r>
          </w:p>
        </w:tc>
        <w:tc>
          <w:tcPr>
            <w:tcW w:w="0" w:type="auto"/>
          </w:tcPr>
          <w:p w14:paraId="05C4E4BC" w14:textId="77777777" w:rsidR="00B642D9" w:rsidRPr="00B642D9" w:rsidRDefault="00B642D9" w:rsidP="004736CF">
            <w:pPr>
              <w:pStyle w:val="NoSpacing"/>
            </w:pPr>
            <w:r w:rsidRPr="00B642D9">
              <w:rPr>
                <w:b/>
              </w:rPr>
              <w:t>In-lab</w:t>
            </w:r>
            <w:r w:rsidRPr="00B642D9">
              <w:t xml:space="preserve"> the week of December 4</w:t>
            </w:r>
            <w:r w:rsidRPr="00B642D9">
              <w:rPr>
                <w:vertAlign w:val="superscript"/>
              </w:rPr>
              <w:t>th</w:t>
            </w:r>
          </w:p>
        </w:tc>
      </w:tr>
      <w:tr w:rsidR="00B642D9" w:rsidRPr="00B642D9" w14:paraId="3860FA60" w14:textId="77777777" w:rsidTr="00B068AC">
        <w:trPr>
          <w:jc w:val="center"/>
        </w:trPr>
        <w:tc>
          <w:tcPr>
            <w:tcW w:w="0" w:type="auto"/>
          </w:tcPr>
          <w:p w14:paraId="0AB4FCD8" w14:textId="660BFF44" w:rsidR="00B642D9" w:rsidRPr="00B642D9" w:rsidRDefault="00B642D9" w:rsidP="00B642D9">
            <w:pPr>
              <w:pStyle w:val="NoSpacing"/>
              <w:jc w:val="center"/>
              <w:rPr>
                <w:b/>
              </w:rPr>
            </w:pPr>
            <w:r w:rsidRPr="00B642D9">
              <w:rPr>
                <w:b/>
              </w:rPr>
              <w:t>2</w:t>
            </w:r>
          </w:p>
        </w:tc>
        <w:tc>
          <w:tcPr>
            <w:tcW w:w="0" w:type="auto"/>
          </w:tcPr>
          <w:p w14:paraId="5C54B2EC" w14:textId="77777777" w:rsidR="00B642D9" w:rsidRPr="00B642D9" w:rsidRDefault="00B642D9" w:rsidP="004736CF">
            <w:pPr>
              <w:pStyle w:val="NoSpacing"/>
            </w:pPr>
            <w:r w:rsidRPr="00B642D9">
              <w:t>Week of December 11</w:t>
            </w:r>
            <w:r w:rsidRPr="00B642D9">
              <w:rPr>
                <w:vertAlign w:val="superscript"/>
              </w:rPr>
              <w:t>th</w:t>
            </w:r>
          </w:p>
        </w:tc>
      </w:tr>
      <w:tr w:rsidR="00B642D9" w:rsidRPr="00B642D9" w14:paraId="34212E97" w14:textId="77777777" w:rsidTr="00B068AC">
        <w:trPr>
          <w:jc w:val="center"/>
        </w:trPr>
        <w:tc>
          <w:tcPr>
            <w:tcW w:w="0" w:type="auto"/>
          </w:tcPr>
          <w:p w14:paraId="7B720B44" w14:textId="754CB5A2" w:rsidR="00B642D9" w:rsidRPr="00B642D9" w:rsidRDefault="00B642D9" w:rsidP="00B642D9">
            <w:pPr>
              <w:pStyle w:val="NoSpacing"/>
              <w:jc w:val="center"/>
              <w:rPr>
                <w:b/>
              </w:rPr>
            </w:pPr>
            <w:r w:rsidRPr="00B642D9">
              <w:rPr>
                <w:b/>
              </w:rPr>
              <w:t>3</w:t>
            </w:r>
          </w:p>
        </w:tc>
        <w:tc>
          <w:tcPr>
            <w:tcW w:w="0" w:type="auto"/>
          </w:tcPr>
          <w:p w14:paraId="61271A19" w14:textId="77777777" w:rsidR="00B642D9" w:rsidRPr="00B642D9" w:rsidRDefault="00B642D9" w:rsidP="004736CF">
            <w:pPr>
              <w:pStyle w:val="NoSpacing"/>
            </w:pPr>
            <w:r w:rsidRPr="00B642D9">
              <w:rPr>
                <w:b/>
              </w:rPr>
              <w:t>In-lab</w:t>
            </w:r>
            <w:r w:rsidRPr="00B642D9">
              <w:t xml:space="preserve"> the week of December 11</w:t>
            </w:r>
            <w:r w:rsidRPr="00B642D9">
              <w:rPr>
                <w:vertAlign w:val="superscript"/>
              </w:rPr>
              <w:t>th</w:t>
            </w:r>
          </w:p>
        </w:tc>
      </w:tr>
      <w:tr w:rsidR="00B642D9" w:rsidRPr="00B642D9" w14:paraId="5DC3F2CD" w14:textId="77777777" w:rsidTr="00B068AC">
        <w:trPr>
          <w:jc w:val="center"/>
        </w:trPr>
        <w:tc>
          <w:tcPr>
            <w:tcW w:w="0" w:type="auto"/>
          </w:tcPr>
          <w:p w14:paraId="780513D8" w14:textId="1AE0F134" w:rsidR="00B642D9" w:rsidRPr="00B642D9" w:rsidRDefault="00B642D9" w:rsidP="00B642D9">
            <w:pPr>
              <w:pStyle w:val="NoSpacing"/>
              <w:jc w:val="center"/>
              <w:rPr>
                <w:b/>
              </w:rPr>
            </w:pPr>
            <w:r w:rsidRPr="00B642D9">
              <w:rPr>
                <w:b/>
              </w:rPr>
              <w:t>4</w:t>
            </w:r>
          </w:p>
        </w:tc>
        <w:tc>
          <w:tcPr>
            <w:tcW w:w="0" w:type="auto"/>
          </w:tcPr>
          <w:p w14:paraId="75D74020" w14:textId="77777777" w:rsidR="00B642D9" w:rsidRPr="00B642D9" w:rsidRDefault="00B642D9" w:rsidP="004736CF">
            <w:pPr>
              <w:pStyle w:val="NoSpacing"/>
            </w:pPr>
            <w:r w:rsidRPr="00B642D9">
              <w:t>December 22</w:t>
            </w:r>
            <w:r w:rsidRPr="00B642D9">
              <w:rPr>
                <w:vertAlign w:val="superscript"/>
              </w:rPr>
              <w:t>nd</w:t>
            </w:r>
          </w:p>
        </w:tc>
      </w:tr>
    </w:tbl>
    <w:p w14:paraId="06309368" w14:textId="1093B727" w:rsidR="00CE4EFA" w:rsidRDefault="00CE4EFA" w:rsidP="00CE4EFA">
      <w:pPr>
        <w:pStyle w:val="NoSpacing"/>
      </w:pPr>
    </w:p>
    <w:p w14:paraId="0DE619C1" w14:textId="77777777" w:rsidR="00CE4EFA" w:rsidRDefault="00CE4EFA" w:rsidP="00CE4EFA">
      <w:pPr>
        <w:pStyle w:val="NoSpacing"/>
      </w:pPr>
    </w:p>
    <w:p w14:paraId="6AA5ADB4" w14:textId="40911699" w:rsidR="006262F5" w:rsidRPr="006262F5" w:rsidRDefault="006262F5" w:rsidP="009B0966">
      <w:pPr>
        <w:jc w:val="center"/>
        <w:rPr>
          <w:b/>
          <w:color w:val="FF0000"/>
        </w:rPr>
      </w:pPr>
      <w:r w:rsidRPr="00900598">
        <w:rPr>
          <w:b/>
          <w:color w:val="FF0000"/>
          <w:sz w:val="28"/>
        </w:rPr>
        <w:t>Milestone 1</w:t>
      </w:r>
      <w:r w:rsidR="00615504">
        <w:rPr>
          <w:b/>
          <w:color w:val="FF0000"/>
          <w:sz w:val="28"/>
        </w:rPr>
        <w:t xml:space="preserve"> (10%)</w:t>
      </w:r>
    </w:p>
    <w:p w14:paraId="7105B67E" w14:textId="277B4FA2" w:rsidR="006262F5" w:rsidRPr="006262F5" w:rsidRDefault="00926FEB" w:rsidP="00926FEB">
      <w:pPr>
        <w:jc w:val="center"/>
        <w:rPr>
          <w:b/>
          <w:color w:val="FF0000"/>
        </w:rPr>
      </w:pPr>
      <w:r>
        <w:rPr>
          <w:b/>
          <w:color w:val="FF0000"/>
          <w:sz w:val="24"/>
        </w:rPr>
        <w:t>(</w:t>
      </w:r>
      <w:r w:rsidR="00683BC1">
        <w:rPr>
          <w:b/>
          <w:color w:val="FF0000"/>
          <w:sz w:val="24"/>
        </w:rPr>
        <w:t>Due in</w:t>
      </w:r>
      <w:r w:rsidR="007A078C">
        <w:rPr>
          <w:b/>
          <w:color w:val="FF0000"/>
          <w:sz w:val="24"/>
          <w:vertAlign w:val="superscript"/>
        </w:rPr>
        <w:t xml:space="preserve"> </w:t>
      </w:r>
      <w:r w:rsidR="007A078C">
        <w:rPr>
          <w:b/>
          <w:color w:val="FF0000"/>
          <w:sz w:val="24"/>
        </w:rPr>
        <w:t xml:space="preserve">your Lab Class week of </w:t>
      </w:r>
      <w:r w:rsidR="0024099F">
        <w:rPr>
          <w:b/>
          <w:color w:val="FF0000"/>
          <w:sz w:val="24"/>
        </w:rPr>
        <w:t>December</w:t>
      </w:r>
      <w:r w:rsidR="007A078C">
        <w:rPr>
          <w:b/>
          <w:color w:val="FF0000"/>
          <w:sz w:val="24"/>
        </w:rPr>
        <w:t xml:space="preserve"> </w:t>
      </w:r>
      <w:r w:rsidR="0024099F">
        <w:rPr>
          <w:b/>
          <w:color w:val="FF0000"/>
          <w:sz w:val="24"/>
        </w:rPr>
        <w:t>4</w:t>
      </w:r>
      <w:r w:rsidR="00683BC1">
        <w:rPr>
          <w:b/>
          <w:color w:val="FF0000"/>
          <w:sz w:val="24"/>
        </w:rPr>
        <w:t>, 2017</w:t>
      </w:r>
      <w:r>
        <w:rPr>
          <w:b/>
          <w:color w:val="FF0000"/>
          <w:sz w:val="24"/>
        </w:rPr>
        <w:t>)</w:t>
      </w:r>
    </w:p>
    <w:p w14:paraId="0336F364" w14:textId="70634F22" w:rsidR="006262F5" w:rsidRDefault="00683BC1" w:rsidP="00B75E65">
      <w:pPr>
        <w:rPr>
          <w:sz w:val="23"/>
          <w:szCs w:val="23"/>
        </w:rPr>
      </w:pPr>
      <w:r>
        <w:t xml:space="preserve">Download or clone </w:t>
      </w:r>
      <w:r w:rsidR="00CF50EC">
        <w:t xml:space="preserve">Assignment </w:t>
      </w:r>
      <w:r w:rsidR="007F4C37">
        <w:t>2</w:t>
      </w:r>
      <w:r>
        <w:t xml:space="preserve"> </w:t>
      </w:r>
      <w:r w:rsidR="00B75E65">
        <w:t>(</w:t>
      </w:r>
      <w:r w:rsidR="00B75E65" w:rsidRPr="00F42FCD">
        <w:rPr>
          <w:b/>
        </w:rPr>
        <w:t>A</w:t>
      </w:r>
      <w:r w:rsidR="007F4C37">
        <w:rPr>
          <w:b/>
        </w:rPr>
        <w:t>2</w:t>
      </w:r>
      <w:r w:rsidR="00B75E65">
        <w:t xml:space="preserve">) </w:t>
      </w:r>
      <w:r>
        <w:t xml:space="preserve">from </w:t>
      </w:r>
      <w:hyperlink r:id="rId8" w:history="1">
        <w:r w:rsidR="00B75E65" w:rsidRPr="00207658">
          <w:rPr>
            <w:rStyle w:val="Hyperlink"/>
            <w:sz w:val="23"/>
            <w:szCs w:val="23"/>
          </w:rPr>
          <w:t>https://github.com/Seneca-144100/IPC-Project</w:t>
        </w:r>
      </w:hyperlink>
    </w:p>
    <w:p w14:paraId="59BF0D7C" w14:textId="3720A28A" w:rsidR="00762240" w:rsidRDefault="00683BC1" w:rsidP="00762240">
      <w:pPr>
        <w:spacing w:after="0"/>
      </w:pPr>
      <w:r>
        <w:t xml:space="preserve">Open the project file </w:t>
      </w:r>
      <w:r w:rsidR="00762240" w:rsidRPr="00DA071D">
        <w:rPr>
          <w:b/>
        </w:rPr>
        <w:t>A2</w:t>
      </w:r>
      <w:r w:rsidR="0087413D" w:rsidRPr="00DA071D">
        <w:rPr>
          <w:b/>
        </w:rPr>
        <w:t>MS1</w:t>
      </w:r>
      <w:r w:rsidR="0087413D">
        <w:t xml:space="preserve"> </w:t>
      </w:r>
      <w:r>
        <w:t>and look inside</w:t>
      </w:r>
      <w:r w:rsidR="00762240">
        <w:t xml:space="preserve"> (expand “Header Files” and “Source Files” folders – see figure 2.1.1)</w:t>
      </w:r>
      <w:r w:rsidR="0087413D">
        <w:t xml:space="preserve">. </w:t>
      </w:r>
      <w:r w:rsidR="00762240">
        <w:t xml:space="preserve"> </w:t>
      </w:r>
      <w:r w:rsidR="0087413D">
        <w:t>Y</w:t>
      </w:r>
      <w:r>
        <w:t xml:space="preserve">ou will </w:t>
      </w:r>
      <w:r w:rsidR="0087413D">
        <w:t>find</w:t>
      </w:r>
      <w:r>
        <w:t xml:space="preserve"> </w:t>
      </w:r>
      <w:r w:rsidR="009B0966">
        <w:t>two modules:</w:t>
      </w:r>
    </w:p>
    <w:p w14:paraId="64341CF8" w14:textId="77777777" w:rsidR="00762240" w:rsidRDefault="00762240" w:rsidP="00762240">
      <w:pPr>
        <w:spacing w:after="0"/>
      </w:pPr>
    </w:p>
    <w:tbl>
      <w:tblPr>
        <w:tblStyle w:val="TableGrid"/>
        <w:tblW w:w="0" w:type="auto"/>
        <w:jc w:val="center"/>
        <w:tblLook w:val="04A0" w:firstRow="1" w:lastRow="0" w:firstColumn="1" w:lastColumn="0" w:noHBand="0" w:noVBand="1"/>
      </w:tblPr>
      <w:tblGrid>
        <w:gridCol w:w="1975"/>
        <w:gridCol w:w="1890"/>
        <w:gridCol w:w="2340"/>
      </w:tblGrid>
      <w:tr w:rsidR="009B0966" w:rsidRPr="009B0966" w14:paraId="699C2D16" w14:textId="77777777" w:rsidTr="00926FEB">
        <w:trPr>
          <w:jc w:val="center"/>
        </w:trPr>
        <w:tc>
          <w:tcPr>
            <w:tcW w:w="1975" w:type="dxa"/>
            <w:shd w:val="clear" w:color="auto" w:fill="D0CECE" w:themeFill="background2" w:themeFillShade="E6"/>
          </w:tcPr>
          <w:p w14:paraId="13E2B307" w14:textId="77777777" w:rsidR="009B0966" w:rsidRPr="009B0966" w:rsidRDefault="009B0966" w:rsidP="009B0966">
            <w:pPr>
              <w:pStyle w:val="NoSpacing"/>
              <w:jc w:val="center"/>
              <w:rPr>
                <w:b/>
              </w:rPr>
            </w:pPr>
            <w:r w:rsidRPr="009B0966">
              <w:rPr>
                <w:b/>
              </w:rPr>
              <w:t>Module</w:t>
            </w:r>
          </w:p>
        </w:tc>
        <w:tc>
          <w:tcPr>
            <w:tcW w:w="1890" w:type="dxa"/>
            <w:shd w:val="clear" w:color="auto" w:fill="D0CECE" w:themeFill="background2" w:themeFillShade="E6"/>
          </w:tcPr>
          <w:p w14:paraId="7AFADF98" w14:textId="1094A759" w:rsidR="009B0966" w:rsidRPr="009B0966" w:rsidRDefault="00762240" w:rsidP="009B0966">
            <w:pPr>
              <w:pStyle w:val="NoSpacing"/>
              <w:jc w:val="center"/>
              <w:rPr>
                <w:b/>
              </w:rPr>
            </w:pPr>
            <w:r>
              <w:rPr>
                <w:b/>
              </w:rPr>
              <w:t>Header F</w:t>
            </w:r>
            <w:r w:rsidR="009B0966" w:rsidRPr="009B0966">
              <w:rPr>
                <w:b/>
              </w:rPr>
              <w:t>ile</w:t>
            </w:r>
          </w:p>
        </w:tc>
        <w:tc>
          <w:tcPr>
            <w:tcW w:w="2340" w:type="dxa"/>
            <w:shd w:val="clear" w:color="auto" w:fill="D0CECE" w:themeFill="background2" w:themeFillShade="E6"/>
          </w:tcPr>
          <w:p w14:paraId="0560B213" w14:textId="5F6BF177" w:rsidR="009B0966" w:rsidRPr="009B0966" w:rsidRDefault="009B0966" w:rsidP="009B0966">
            <w:pPr>
              <w:pStyle w:val="NoSpacing"/>
              <w:jc w:val="center"/>
              <w:rPr>
                <w:b/>
              </w:rPr>
            </w:pPr>
            <w:r w:rsidRPr="009B0966">
              <w:rPr>
                <w:b/>
              </w:rPr>
              <w:t>Source File</w:t>
            </w:r>
          </w:p>
        </w:tc>
      </w:tr>
      <w:tr w:rsidR="009B0966" w:rsidRPr="009B0966" w14:paraId="11756923" w14:textId="77777777" w:rsidTr="00926FEB">
        <w:trPr>
          <w:jc w:val="center"/>
        </w:trPr>
        <w:tc>
          <w:tcPr>
            <w:tcW w:w="1975" w:type="dxa"/>
          </w:tcPr>
          <w:p w14:paraId="277A88F3" w14:textId="77777777" w:rsidR="009B0966" w:rsidRPr="009B0966" w:rsidRDefault="009B0966" w:rsidP="004736CF">
            <w:pPr>
              <w:pStyle w:val="NoSpacing"/>
            </w:pPr>
            <w:r w:rsidRPr="009B0966">
              <w:t>Contacts</w:t>
            </w:r>
          </w:p>
        </w:tc>
        <w:tc>
          <w:tcPr>
            <w:tcW w:w="1890" w:type="dxa"/>
          </w:tcPr>
          <w:p w14:paraId="22E49198" w14:textId="77777777" w:rsidR="009B0966" w:rsidRPr="009B0966" w:rsidRDefault="009B0966" w:rsidP="004736CF">
            <w:pPr>
              <w:pStyle w:val="NoSpacing"/>
            </w:pPr>
            <w:r w:rsidRPr="009B0966">
              <w:t>contacts.h</w:t>
            </w:r>
          </w:p>
        </w:tc>
        <w:tc>
          <w:tcPr>
            <w:tcW w:w="2340" w:type="dxa"/>
          </w:tcPr>
          <w:p w14:paraId="35B23A5A" w14:textId="77777777" w:rsidR="009B0966" w:rsidRPr="009B0966" w:rsidRDefault="009B0966" w:rsidP="004736CF">
            <w:pPr>
              <w:pStyle w:val="NoSpacing"/>
            </w:pPr>
            <w:r w:rsidRPr="009B0966">
              <w:t>contacts.c</w:t>
            </w:r>
          </w:p>
        </w:tc>
      </w:tr>
      <w:tr w:rsidR="009B0966" w14:paraId="00E48080" w14:textId="77777777" w:rsidTr="00926FEB">
        <w:trPr>
          <w:jc w:val="center"/>
        </w:trPr>
        <w:tc>
          <w:tcPr>
            <w:tcW w:w="1975" w:type="dxa"/>
          </w:tcPr>
          <w:p w14:paraId="604F2068" w14:textId="77777777" w:rsidR="009B0966" w:rsidRPr="009B0966" w:rsidRDefault="009B0966" w:rsidP="004736CF">
            <w:pPr>
              <w:pStyle w:val="NoSpacing"/>
            </w:pPr>
            <w:r w:rsidRPr="009B0966">
              <w:t>Contact Helpers</w:t>
            </w:r>
          </w:p>
        </w:tc>
        <w:tc>
          <w:tcPr>
            <w:tcW w:w="1890" w:type="dxa"/>
          </w:tcPr>
          <w:p w14:paraId="569B1491" w14:textId="77777777" w:rsidR="009B0966" w:rsidRPr="009B0966" w:rsidRDefault="009B0966" w:rsidP="004736CF">
            <w:pPr>
              <w:pStyle w:val="NoSpacing"/>
            </w:pPr>
            <w:r w:rsidRPr="009B0966">
              <w:t>contactHelpers.h</w:t>
            </w:r>
          </w:p>
        </w:tc>
        <w:tc>
          <w:tcPr>
            <w:tcW w:w="2340" w:type="dxa"/>
          </w:tcPr>
          <w:p w14:paraId="1670CFE7" w14:textId="7ECEF5D8" w:rsidR="009B0966" w:rsidRDefault="009B0966" w:rsidP="004736CF">
            <w:pPr>
              <w:pStyle w:val="NoSpacing"/>
            </w:pPr>
            <w:r w:rsidRPr="009B0966">
              <w:t>contactHelpers.c</w:t>
            </w:r>
          </w:p>
        </w:tc>
      </w:tr>
    </w:tbl>
    <w:p w14:paraId="31EC2DE8" w14:textId="37D96D89" w:rsidR="009B0966" w:rsidRDefault="009B0966" w:rsidP="009B0966">
      <w:pPr>
        <w:pStyle w:val="NoSpacing"/>
      </w:pPr>
    </w:p>
    <w:p w14:paraId="2B4BF4B1" w14:textId="77777777" w:rsidR="00762240" w:rsidRDefault="00762240" w:rsidP="009B0966">
      <w:pPr>
        <w:pStyle w:val="NoSpacing"/>
      </w:pPr>
    </w:p>
    <w:p w14:paraId="7A04D925" w14:textId="31E4BB67" w:rsidR="009B0966" w:rsidRDefault="00926FEB" w:rsidP="00762240">
      <w:pPr>
        <w:pStyle w:val="NoSpacing"/>
        <w:jc w:val="center"/>
      </w:pPr>
      <w:r>
        <w:rPr>
          <w:noProof/>
          <w:lang w:val="en-US"/>
        </w:rPr>
        <w:drawing>
          <wp:inline distT="0" distB="0" distL="0" distR="0" wp14:anchorId="573162FF" wp14:editId="7B343945">
            <wp:extent cx="1751293" cy="1892744"/>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770459" cy="1913458"/>
                    </a:xfrm>
                    <a:prstGeom prst="rect">
                      <a:avLst/>
                    </a:prstGeom>
                  </pic:spPr>
                </pic:pic>
              </a:graphicData>
            </a:graphic>
          </wp:inline>
        </w:drawing>
      </w:r>
    </w:p>
    <w:p w14:paraId="2EF62F7E" w14:textId="48D08432" w:rsidR="00762240" w:rsidRDefault="00762240" w:rsidP="00762240">
      <w:pPr>
        <w:jc w:val="center"/>
      </w:pPr>
      <w:r w:rsidRPr="00762240">
        <w:rPr>
          <w:sz w:val="20"/>
          <w:u w:val="single"/>
        </w:rPr>
        <w:t>Figure</w:t>
      </w:r>
      <w:r w:rsidRPr="00762240">
        <w:rPr>
          <w:sz w:val="20"/>
        </w:rPr>
        <w:t>: 2.1.1 – Visual Studio Project Contents</w:t>
      </w:r>
    </w:p>
    <w:p w14:paraId="531EAA3C" w14:textId="65D34DD3" w:rsidR="00DB310D" w:rsidRPr="00DB310D" w:rsidRDefault="00DB310D" w:rsidP="00683BC1">
      <w:pPr>
        <w:rPr>
          <w:b/>
          <w:u w:val="single"/>
        </w:rPr>
      </w:pPr>
      <w:r w:rsidRPr="00DB310D">
        <w:rPr>
          <w:b/>
          <w:sz w:val="28"/>
          <w:u w:val="single"/>
        </w:rPr>
        <w:lastRenderedPageBreak/>
        <w:t>Contacts Header File</w:t>
      </w:r>
      <w:r w:rsidR="00847FBE" w:rsidRPr="00847FBE">
        <w:rPr>
          <w:b/>
          <w:sz w:val="28"/>
        </w:rPr>
        <w:t xml:space="preserve"> (.h)</w:t>
      </w:r>
    </w:p>
    <w:p w14:paraId="3C23763B" w14:textId="7DD1413C" w:rsidR="00DB310D" w:rsidRPr="00B068AC" w:rsidRDefault="00DB310D" w:rsidP="00683BC1">
      <w:pPr>
        <w:rPr>
          <w:color w:val="7F7F7F" w:themeColor="text1" w:themeTint="80"/>
          <w:sz w:val="28"/>
        </w:rPr>
      </w:pPr>
      <w:r w:rsidRPr="00B068AC">
        <w:rPr>
          <w:b/>
          <w:color w:val="7F7F7F" w:themeColor="text1" w:themeTint="80"/>
          <w:sz w:val="28"/>
        </w:rPr>
        <w:t>Structures</w:t>
      </w:r>
    </w:p>
    <w:p w14:paraId="09A4CBB9" w14:textId="47643F25" w:rsidR="00DB310D" w:rsidRDefault="00DB310D" w:rsidP="00B068AC">
      <w:pPr>
        <w:ind w:left="720"/>
      </w:pPr>
      <w:r>
        <w:t xml:space="preserve">Open the </w:t>
      </w:r>
      <w:r w:rsidRPr="00DB310D">
        <w:rPr>
          <w:b/>
        </w:rPr>
        <w:t>contacts.h</w:t>
      </w:r>
      <w:r>
        <w:t xml:space="preserve"> file and copy the structures (</w:t>
      </w:r>
      <w:r w:rsidRPr="00900598">
        <w:rPr>
          <w:rFonts w:cs="Consolas"/>
          <w:color w:val="2B91AF"/>
        </w:rPr>
        <w:t>Name</w:t>
      </w:r>
      <w:r>
        <w:t xml:space="preserve">, </w:t>
      </w:r>
      <w:r w:rsidRPr="0096074D">
        <w:rPr>
          <w:rFonts w:cs="Consolas"/>
          <w:color w:val="2B91AF"/>
        </w:rPr>
        <w:t>Address</w:t>
      </w:r>
      <w:r>
        <w:t xml:space="preserve">, </w:t>
      </w:r>
      <w:r w:rsidRPr="0096074D">
        <w:rPr>
          <w:rFonts w:cs="Consolas"/>
          <w:color w:val="2B91AF"/>
        </w:rPr>
        <w:t>Numbers</w:t>
      </w:r>
      <w:r w:rsidR="00B60608">
        <w:t xml:space="preserve">, and </w:t>
      </w:r>
      <w:r w:rsidR="00B60608">
        <w:rPr>
          <w:rFonts w:cs="Consolas"/>
          <w:color w:val="2B91AF"/>
        </w:rPr>
        <w:t>Contact</w:t>
      </w:r>
      <w:r w:rsidR="00B60608">
        <w:t xml:space="preserve">) </w:t>
      </w:r>
      <w:r>
        <w:t xml:space="preserve">from the file </w:t>
      </w:r>
      <w:r w:rsidRPr="00DB310D">
        <w:rPr>
          <w:b/>
        </w:rPr>
        <w:t>contacts.h</w:t>
      </w:r>
      <w:r>
        <w:t xml:space="preserve"> in </w:t>
      </w:r>
      <w:r w:rsidRPr="00DB310D">
        <w:rPr>
          <w:i/>
        </w:rPr>
        <w:t>Assignment 1</w:t>
      </w:r>
      <w:r>
        <w:t xml:space="preserve">.  Be careful not to paste over the helpful comments in the provided </w:t>
      </w:r>
      <w:r w:rsidRPr="00DB310D">
        <w:rPr>
          <w:b/>
        </w:rPr>
        <w:t>contacts.h</w:t>
      </w:r>
      <w:r>
        <w:t xml:space="preserve"> file!</w:t>
      </w:r>
    </w:p>
    <w:p w14:paraId="5C7ADD58" w14:textId="77777777" w:rsidR="00DB310D" w:rsidRPr="00B068AC" w:rsidRDefault="00DB310D" w:rsidP="00683BC1">
      <w:pPr>
        <w:rPr>
          <w:b/>
          <w:color w:val="7F7F7F" w:themeColor="text1" w:themeTint="80"/>
          <w:sz w:val="28"/>
        </w:rPr>
      </w:pPr>
      <w:r w:rsidRPr="00B068AC">
        <w:rPr>
          <w:b/>
          <w:color w:val="7F7F7F" w:themeColor="text1" w:themeTint="80"/>
          <w:sz w:val="28"/>
        </w:rPr>
        <w:t>Numbers</w:t>
      </w:r>
    </w:p>
    <w:p w14:paraId="5456B709" w14:textId="5CF81F56" w:rsidR="00B60608" w:rsidRDefault="00B60608" w:rsidP="00B068AC">
      <w:pPr>
        <w:ind w:left="720"/>
      </w:pPr>
      <w:r>
        <w:t xml:space="preserve">Modify the </w:t>
      </w:r>
      <w:r w:rsidRPr="0096074D">
        <w:rPr>
          <w:rFonts w:cs="Consolas"/>
          <w:color w:val="2B91AF"/>
        </w:rPr>
        <w:t>Numbers</w:t>
      </w:r>
      <w:r>
        <w:t xml:space="preserve"> structure so </w:t>
      </w:r>
      <w:r w:rsidR="00426533">
        <w:t xml:space="preserve">that </w:t>
      </w:r>
      <w:r>
        <w:t xml:space="preserve">each </w:t>
      </w:r>
      <w:r w:rsidRPr="00404C69">
        <w:rPr>
          <w:b/>
        </w:rPr>
        <w:t>C string</w:t>
      </w:r>
      <w:r>
        <w:t xml:space="preserve"> member (</w:t>
      </w:r>
      <w:r w:rsidRPr="00B60608">
        <w:rPr>
          <w:b/>
        </w:rPr>
        <w:t>cell</w:t>
      </w:r>
      <w:r>
        <w:t xml:space="preserve">, </w:t>
      </w:r>
      <w:r w:rsidRPr="00B60608">
        <w:rPr>
          <w:b/>
        </w:rPr>
        <w:t>home</w:t>
      </w:r>
      <w:r>
        <w:t xml:space="preserve">, and </w:t>
      </w:r>
      <w:r w:rsidRPr="00B60608">
        <w:rPr>
          <w:b/>
        </w:rPr>
        <w:t>business</w:t>
      </w:r>
      <w:r>
        <w:t>) accommodates a 10-digit phone number (ex: “</w:t>
      </w:r>
      <w:r w:rsidRPr="0020725A">
        <w:rPr>
          <w:color w:val="C00000"/>
        </w:rPr>
        <w:t>4163331111</w:t>
      </w:r>
      <w:r>
        <w:t>”).</w:t>
      </w:r>
    </w:p>
    <w:p w14:paraId="5862379A" w14:textId="1500EB7A" w:rsidR="00B60608" w:rsidRPr="00B068AC" w:rsidRDefault="00B60608" w:rsidP="00B068AC">
      <w:pPr>
        <w:rPr>
          <w:b/>
          <w:sz w:val="24"/>
        </w:rPr>
      </w:pPr>
      <w:r w:rsidRPr="00B068AC">
        <w:rPr>
          <w:b/>
          <w:color w:val="7F7F7F" w:themeColor="text1" w:themeTint="80"/>
          <w:sz w:val="28"/>
        </w:rPr>
        <w:t>Function Prototypes</w:t>
      </w:r>
    </w:p>
    <w:p w14:paraId="0497343D" w14:textId="06AD79DD" w:rsidR="0063069D" w:rsidRDefault="00B60608" w:rsidP="0063069D">
      <w:pPr>
        <w:pStyle w:val="ListParagraph"/>
        <w:numPr>
          <w:ilvl w:val="0"/>
          <w:numId w:val="7"/>
        </w:numPr>
      </w:pPr>
      <w:r>
        <w:t>Copy the function prototypes (</w:t>
      </w:r>
      <w:r w:rsidRPr="00030523">
        <w:rPr>
          <w:b/>
        </w:rPr>
        <w:t>getName</w:t>
      </w:r>
      <w:r>
        <w:t xml:space="preserve">, </w:t>
      </w:r>
      <w:r w:rsidRPr="00030523">
        <w:rPr>
          <w:b/>
        </w:rPr>
        <w:t>get</w:t>
      </w:r>
      <w:r w:rsidR="00C51031" w:rsidRPr="00030523">
        <w:rPr>
          <w:b/>
        </w:rPr>
        <w:t>Address</w:t>
      </w:r>
      <w:r w:rsidR="00C51031">
        <w:t xml:space="preserve">, </w:t>
      </w:r>
      <w:r w:rsidR="00F850FF">
        <w:t xml:space="preserve">and </w:t>
      </w:r>
      <w:r w:rsidR="00C51031" w:rsidRPr="00030523">
        <w:rPr>
          <w:b/>
        </w:rPr>
        <w:t>getNumbers</w:t>
      </w:r>
      <w:r w:rsidR="00C51031">
        <w:t xml:space="preserve">) from the file </w:t>
      </w:r>
      <w:r w:rsidR="00C51031" w:rsidRPr="00030523">
        <w:rPr>
          <w:b/>
        </w:rPr>
        <w:t>contacts.h</w:t>
      </w:r>
      <w:r w:rsidR="00C51031">
        <w:t xml:space="preserve"> in </w:t>
      </w:r>
      <w:r w:rsidR="00C51031" w:rsidRPr="00030523">
        <w:rPr>
          <w:i/>
        </w:rPr>
        <w:t>Assignment 1</w:t>
      </w:r>
      <w:r w:rsidR="00AB3ECA">
        <w:rPr>
          <w:i/>
        </w:rPr>
        <w:t xml:space="preserve"> (Milestone 4)</w:t>
      </w:r>
      <w:r w:rsidR="00C51031">
        <w:t xml:space="preserve">.  Again, be careful not to paste over the helpful comments in the provided </w:t>
      </w:r>
      <w:r w:rsidR="00C51031" w:rsidRPr="00030523">
        <w:rPr>
          <w:b/>
        </w:rPr>
        <w:t>contacts.h</w:t>
      </w:r>
      <w:r w:rsidR="00C51031">
        <w:t xml:space="preserve"> file!</w:t>
      </w:r>
    </w:p>
    <w:p w14:paraId="35570DB4" w14:textId="77777777" w:rsidR="0063069D" w:rsidRDefault="0063069D" w:rsidP="0063069D">
      <w:pPr>
        <w:pStyle w:val="ListParagraph"/>
      </w:pPr>
    </w:p>
    <w:p w14:paraId="1182F395" w14:textId="77777777" w:rsidR="0063069D" w:rsidRPr="0063069D" w:rsidRDefault="00C6784D" w:rsidP="0063069D">
      <w:pPr>
        <w:pStyle w:val="ListParagraph"/>
        <w:numPr>
          <w:ilvl w:val="0"/>
          <w:numId w:val="7"/>
        </w:numPr>
        <w:spacing w:after="0"/>
      </w:pPr>
      <w:r>
        <w:t>De</w:t>
      </w:r>
      <w:r w:rsidR="00404C69">
        <w:t>clare</w:t>
      </w:r>
      <w:r>
        <w:t xml:space="preserve"> </w:t>
      </w:r>
      <w:r w:rsidR="00030523">
        <w:t xml:space="preserve">an </w:t>
      </w:r>
      <w:r>
        <w:t>additional function prototype</w:t>
      </w:r>
      <w:r w:rsidRPr="0063069D">
        <w:rPr>
          <w:bCs/>
        </w:rPr>
        <w:t>:</w:t>
      </w:r>
      <w:r w:rsidR="00030523" w:rsidRPr="0063069D">
        <w:rPr>
          <w:bCs/>
        </w:rPr>
        <w:t xml:space="preserve"> </w:t>
      </w:r>
    </w:p>
    <w:p w14:paraId="6408930D" w14:textId="3EDCD0FF" w:rsidR="00B068AC" w:rsidRPr="0063069D" w:rsidRDefault="0063069D" w:rsidP="00DE184B">
      <w:pPr>
        <w:spacing w:before="100" w:after="0"/>
        <w:ind w:left="360" w:firstLine="360"/>
      </w:pPr>
      <w:r w:rsidRPr="0063069D">
        <w:rPr>
          <w:rFonts w:ascii="Consolas" w:hAnsi="Consolas" w:cs="Consolas"/>
          <w:b/>
          <w:color w:val="0000FF"/>
        </w:rPr>
        <w:t>void</w:t>
      </w:r>
      <w:r w:rsidR="00C6784D" w:rsidRPr="0063069D">
        <w:rPr>
          <w:rFonts w:ascii="Consolas" w:hAnsi="Consolas"/>
          <w:b/>
          <w:bCs/>
        </w:rPr>
        <w:t xml:space="preserve"> getContact(</w:t>
      </w:r>
      <w:r w:rsidR="00C6784D" w:rsidRPr="0063069D">
        <w:rPr>
          <w:rFonts w:ascii="Consolas" w:hAnsi="Consolas" w:cs="Consolas"/>
          <w:b/>
          <w:color w:val="0000FF"/>
        </w:rPr>
        <w:t>struct</w:t>
      </w:r>
      <w:r w:rsidR="00C6784D" w:rsidRPr="0063069D">
        <w:rPr>
          <w:rFonts w:ascii="Consolas" w:hAnsi="Consolas"/>
          <w:b/>
          <w:bCs/>
        </w:rPr>
        <w:t xml:space="preserve"> </w:t>
      </w:r>
      <w:r w:rsidRPr="0063069D">
        <w:rPr>
          <w:rFonts w:ascii="Consolas" w:hAnsi="Consolas" w:cs="Consolas"/>
          <w:b/>
          <w:color w:val="2B91AF"/>
        </w:rPr>
        <w:t>Contact</w:t>
      </w:r>
      <w:r w:rsidR="00C6784D" w:rsidRPr="0063069D">
        <w:rPr>
          <w:rFonts w:ascii="Consolas" w:hAnsi="Consolas"/>
          <w:b/>
          <w:bCs/>
        </w:rPr>
        <w:t xml:space="preserve"> *)</w:t>
      </w:r>
      <w:r w:rsidR="0020725A">
        <w:rPr>
          <w:rFonts w:ascii="Consolas" w:hAnsi="Consolas"/>
          <w:b/>
          <w:bCs/>
        </w:rPr>
        <w:t>;</w:t>
      </w:r>
    </w:p>
    <w:p w14:paraId="5766EA96" w14:textId="77777777" w:rsidR="006E42D1" w:rsidRDefault="00C6784D" w:rsidP="006E42D1">
      <w:pPr>
        <w:pStyle w:val="ListParagraph"/>
        <w:numPr>
          <w:ilvl w:val="0"/>
          <w:numId w:val="16"/>
        </w:numPr>
        <w:spacing w:before="140"/>
        <w:rPr>
          <w:rFonts w:ascii="Calibri" w:hAnsi="Calibri" w:cs="Calibri"/>
        </w:rPr>
      </w:pPr>
      <w:r w:rsidRPr="00B068AC">
        <w:rPr>
          <w:rFonts w:ascii="Calibri" w:hAnsi="Calibri" w:cs="Calibri"/>
        </w:rPr>
        <w:t xml:space="preserve">This function </w:t>
      </w:r>
      <w:r w:rsidR="00030523" w:rsidRPr="00B068AC">
        <w:rPr>
          <w:rFonts w:ascii="Calibri" w:hAnsi="Calibri" w:cs="Calibri"/>
        </w:rPr>
        <w:t xml:space="preserve">has one parameter that </w:t>
      </w:r>
      <w:r w:rsidRPr="00B068AC">
        <w:rPr>
          <w:rFonts w:ascii="Calibri" w:hAnsi="Calibri" w:cs="Calibri"/>
        </w:rPr>
        <w:t xml:space="preserve">receives a pointer to a </w:t>
      </w:r>
      <w:r w:rsidRPr="00B068AC">
        <w:rPr>
          <w:rFonts w:cs="Consolas"/>
          <w:color w:val="2B91AF"/>
        </w:rPr>
        <w:t>Contact</w:t>
      </w:r>
      <w:r w:rsidR="00030523" w:rsidRPr="00B068AC">
        <w:rPr>
          <w:rFonts w:ascii="Calibri" w:hAnsi="Calibri" w:cs="Calibri"/>
        </w:rPr>
        <w:t xml:space="preserve">.  </w:t>
      </w:r>
    </w:p>
    <w:p w14:paraId="3A598F06" w14:textId="02E99E34" w:rsidR="00C6784D" w:rsidRPr="00B068AC" w:rsidRDefault="00C52D32" w:rsidP="006E42D1">
      <w:pPr>
        <w:pStyle w:val="ListParagraph"/>
        <w:numPr>
          <w:ilvl w:val="0"/>
          <w:numId w:val="16"/>
        </w:numPr>
        <w:spacing w:before="140"/>
        <w:rPr>
          <w:rFonts w:ascii="Calibri" w:hAnsi="Calibri" w:cs="Calibri"/>
        </w:rPr>
      </w:pPr>
      <w:r w:rsidRPr="00B068AC">
        <w:rPr>
          <w:rFonts w:ascii="Calibri" w:hAnsi="Calibri" w:cs="Calibri"/>
        </w:rPr>
        <w:t>The d</w:t>
      </w:r>
      <w:r w:rsidR="00030523" w:rsidRPr="00B068AC">
        <w:rPr>
          <w:rFonts w:ascii="Calibri" w:hAnsi="Calibri" w:cs="Calibri"/>
        </w:rPr>
        <w:t xml:space="preserve">etails </w:t>
      </w:r>
      <w:r w:rsidRPr="00B068AC">
        <w:rPr>
          <w:rFonts w:ascii="Calibri" w:hAnsi="Calibri" w:cs="Calibri"/>
        </w:rPr>
        <w:t xml:space="preserve">on how </w:t>
      </w:r>
      <w:r w:rsidR="00030523" w:rsidRPr="00B068AC">
        <w:rPr>
          <w:rFonts w:ascii="Calibri" w:hAnsi="Calibri" w:cs="Calibri"/>
        </w:rPr>
        <w:t xml:space="preserve">this function </w:t>
      </w:r>
      <w:r w:rsidRPr="00B068AC">
        <w:rPr>
          <w:rFonts w:ascii="Calibri" w:hAnsi="Calibri" w:cs="Calibri"/>
        </w:rPr>
        <w:t xml:space="preserve">should work </w:t>
      </w:r>
      <w:r w:rsidR="0020725A">
        <w:rPr>
          <w:rFonts w:ascii="Calibri" w:hAnsi="Calibri" w:cs="Calibri"/>
        </w:rPr>
        <w:t xml:space="preserve">is </w:t>
      </w:r>
      <w:r w:rsidR="003D4B0B" w:rsidRPr="00B068AC">
        <w:rPr>
          <w:rFonts w:ascii="Calibri" w:hAnsi="Calibri" w:cs="Calibri"/>
        </w:rPr>
        <w:t>described in Milestone 2</w:t>
      </w:r>
      <w:r w:rsidR="00030523" w:rsidRPr="00B068AC">
        <w:rPr>
          <w:rFonts w:ascii="Calibri" w:hAnsi="Calibri" w:cs="Calibri"/>
        </w:rPr>
        <w:t>.</w:t>
      </w:r>
    </w:p>
    <w:p w14:paraId="494FB7F6" w14:textId="449C3615" w:rsidR="00847FBE" w:rsidRPr="00DB310D" w:rsidRDefault="00847FBE" w:rsidP="00B068AC">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489FDD0A" w14:textId="4F66C3AC" w:rsidR="00AB3ECA" w:rsidRDefault="00AB3ECA" w:rsidP="00683BC1">
      <w:r>
        <w:t xml:space="preserve">Open the </w:t>
      </w:r>
      <w:r w:rsidRPr="00DB310D">
        <w:rPr>
          <w:b/>
        </w:rPr>
        <w:t>contacts.</w:t>
      </w:r>
      <w:r>
        <w:rPr>
          <w:b/>
        </w:rPr>
        <w:t>c</w:t>
      </w:r>
      <w:r>
        <w:t xml:space="preserve"> source code file.</w:t>
      </w:r>
    </w:p>
    <w:p w14:paraId="5B6FA29D" w14:textId="5D921797" w:rsidR="00C6784D" w:rsidRPr="00B068AC" w:rsidRDefault="003D4B0B" w:rsidP="00683BC1">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3749C8F2" w14:textId="23871977" w:rsidR="00B068AC" w:rsidRDefault="004736CF" w:rsidP="004736CF">
      <w:pPr>
        <w:ind w:left="720"/>
        <w:rPr>
          <w:rFonts w:ascii="Calibri" w:hAnsi="Calibri" w:cs="Calibri"/>
        </w:rPr>
      </w:pPr>
      <w:r>
        <w:rPr>
          <w:rFonts w:ascii="Calibri" w:hAnsi="Calibri" w:cs="Calibri"/>
        </w:rPr>
        <w:t xml:space="preserve">In order to define the functions that were declared as prototypes in the </w:t>
      </w:r>
      <w:r w:rsidRPr="004736CF">
        <w:rPr>
          <w:rFonts w:ascii="Calibri" w:hAnsi="Calibri" w:cs="Calibri"/>
          <w:b/>
        </w:rPr>
        <w:t>contacts.h</w:t>
      </w:r>
      <w:r>
        <w:rPr>
          <w:rFonts w:ascii="Calibri" w:hAnsi="Calibri" w:cs="Calibri"/>
        </w:rPr>
        <w:t xml:space="preserve"> file, this source file needs visibility of their existence.  This is accomplished by including the required header library file. I</w:t>
      </w:r>
      <w:r w:rsidR="00AB3ECA">
        <w:rPr>
          <w:rFonts w:ascii="Calibri" w:hAnsi="Calibri" w:cs="Calibri"/>
        </w:rPr>
        <w:t xml:space="preserve">nclude the </w:t>
      </w:r>
      <w:r w:rsidR="00AB3ECA" w:rsidRPr="00AB3ECA">
        <w:rPr>
          <w:rFonts w:ascii="Calibri" w:hAnsi="Calibri" w:cs="Calibri"/>
          <w:b/>
        </w:rPr>
        <w:t>contacts.h</w:t>
      </w:r>
      <w:r w:rsidR="00AB3ECA">
        <w:rPr>
          <w:rFonts w:ascii="Calibri" w:hAnsi="Calibri" w:cs="Calibri"/>
        </w:rPr>
        <w:t xml:space="preserve"> header file (see source code comments).</w:t>
      </w:r>
    </w:p>
    <w:p w14:paraId="784DA998" w14:textId="546CDC8D" w:rsidR="00AB3ECA" w:rsidRPr="00AB3ECA" w:rsidRDefault="003D4B0B" w:rsidP="00B068AC">
      <w:pPr>
        <w:spacing w:before="300"/>
        <w:rPr>
          <w:b/>
        </w:rPr>
      </w:pPr>
      <w:r w:rsidRPr="00B068AC">
        <w:rPr>
          <w:rFonts w:ascii="Calibri" w:hAnsi="Calibri" w:cs="Calibri"/>
          <w:color w:val="7F7F7F" w:themeColor="text1" w:themeTint="80"/>
        </w:rPr>
        <w:t xml:space="preserve"> </w:t>
      </w:r>
      <w:r w:rsidR="00AB3ECA" w:rsidRPr="00B068AC">
        <w:rPr>
          <w:b/>
          <w:color w:val="7F7F7F" w:themeColor="text1" w:themeTint="80"/>
          <w:sz w:val="28"/>
        </w:rPr>
        <w:t>Function Definitions</w:t>
      </w:r>
    </w:p>
    <w:p w14:paraId="2EF72190" w14:textId="7B8D8E44" w:rsidR="00AB3ECA" w:rsidRDefault="00AB3ECA" w:rsidP="00146B56">
      <w:pPr>
        <w:pStyle w:val="ListParagraph"/>
        <w:numPr>
          <w:ilvl w:val="0"/>
          <w:numId w:val="8"/>
        </w:numPr>
        <w:spacing w:after="0"/>
      </w:pPr>
      <w:r>
        <w:t>Copy the function definitions (</w:t>
      </w:r>
      <w:r w:rsidRPr="00030523">
        <w:rPr>
          <w:b/>
        </w:rPr>
        <w:t>getName</w:t>
      </w:r>
      <w:r>
        <w:t xml:space="preserve">, </w:t>
      </w:r>
      <w:r w:rsidRPr="00030523">
        <w:rPr>
          <w:b/>
        </w:rPr>
        <w:t>getAddress</w:t>
      </w:r>
      <w:r>
        <w:t>,</w:t>
      </w:r>
      <w:r w:rsidR="00EB571E">
        <w:t xml:space="preserve"> and</w:t>
      </w:r>
      <w:r>
        <w:t xml:space="preserve"> </w:t>
      </w:r>
      <w:r w:rsidRPr="00030523">
        <w:rPr>
          <w:b/>
        </w:rPr>
        <w:t>getNumbers</w:t>
      </w:r>
      <w:r>
        <w:t xml:space="preserve">) from the file </w:t>
      </w:r>
      <w:r w:rsidRPr="00030523">
        <w:rPr>
          <w:b/>
        </w:rPr>
        <w:t>contacts.</w:t>
      </w:r>
      <w:r>
        <w:rPr>
          <w:b/>
        </w:rPr>
        <w:t>c</w:t>
      </w:r>
      <w:r>
        <w:t xml:space="preserve"> in </w:t>
      </w:r>
      <w:r w:rsidRPr="00030523">
        <w:rPr>
          <w:i/>
        </w:rPr>
        <w:t>Assignment 1</w:t>
      </w:r>
      <w:r>
        <w:rPr>
          <w:i/>
        </w:rPr>
        <w:t xml:space="preserve"> (Milestone 4)</w:t>
      </w:r>
      <w:r>
        <w:t>.</w:t>
      </w:r>
    </w:p>
    <w:p w14:paraId="6BA5354E" w14:textId="77777777" w:rsidR="00146B56" w:rsidRDefault="00146B56" w:rsidP="00146B56">
      <w:pPr>
        <w:pStyle w:val="ListParagraph"/>
        <w:spacing w:after="0"/>
      </w:pPr>
    </w:p>
    <w:p w14:paraId="289AA332" w14:textId="14A080FB" w:rsidR="00F11CC5" w:rsidRDefault="00F11CC5" w:rsidP="00146B56">
      <w:pPr>
        <w:pStyle w:val="ListParagraph"/>
        <w:numPr>
          <w:ilvl w:val="0"/>
          <w:numId w:val="8"/>
        </w:numPr>
        <w:spacing w:before="160" w:after="0"/>
      </w:pPr>
      <w:r>
        <w:t xml:space="preserve">Add an </w:t>
      </w:r>
      <w:r w:rsidRPr="00F11CC5">
        <w:rPr>
          <w:b/>
        </w:rPr>
        <w:t>empty</w:t>
      </w:r>
      <w:r>
        <w:t xml:space="preserve"> definition for the new function </w:t>
      </w:r>
      <w:r w:rsidRPr="00B068AC">
        <w:rPr>
          <w:b/>
        </w:rPr>
        <w:t>getContact</w:t>
      </w:r>
      <w:r>
        <w:t xml:space="preserve"> (see the prototype declared in the </w:t>
      </w:r>
      <w:r w:rsidRPr="00F11CC5">
        <w:rPr>
          <w:b/>
        </w:rPr>
        <w:t>contacts.h</w:t>
      </w:r>
      <w:r>
        <w:t xml:space="preserve"> file)</w:t>
      </w:r>
      <w:r w:rsidR="00905D0A">
        <w:t xml:space="preserve"> – refer to the source comments for placement</w:t>
      </w:r>
      <w:r w:rsidR="009A2CA0">
        <w:t xml:space="preserve">.  </w:t>
      </w:r>
      <w:r>
        <w:t xml:space="preserve">For this milestone you don’t have to define the details for this function (this will be done in Milestone 2) so for now, </w:t>
      </w:r>
      <w:r w:rsidR="00905D0A">
        <w:t xml:space="preserve">specify </w:t>
      </w:r>
      <w:r>
        <w:t>an empty code block:</w:t>
      </w:r>
    </w:p>
    <w:p w14:paraId="71C4F2D6" w14:textId="23F03C03" w:rsidR="00F11CC5" w:rsidRPr="00DE184B" w:rsidRDefault="00F11CC5" w:rsidP="00DE184B">
      <w:pPr>
        <w:spacing w:after="0"/>
        <w:ind w:left="360" w:firstLine="720"/>
        <w:rPr>
          <w:rFonts w:ascii="Consolas" w:hAnsi="Consolas"/>
          <w:b/>
          <w:sz w:val="20"/>
          <w:szCs w:val="20"/>
        </w:rPr>
      </w:pPr>
      <w:r w:rsidRPr="00DE184B">
        <w:rPr>
          <w:rFonts w:ascii="Consolas" w:hAnsi="Consolas"/>
          <w:b/>
          <w:sz w:val="20"/>
          <w:szCs w:val="20"/>
        </w:rPr>
        <w:t xml:space="preserve">getContact function header </w:t>
      </w:r>
      <w:r w:rsidR="00220D68" w:rsidRPr="00DE184B">
        <w:rPr>
          <w:rFonts w:ascii="Consolas" w:hAnsi="Consolas"/>
          <w:b/>
          <w:sz w:val="20"/>
          <w:szCs w:val="20"/>
        </w:rPr>
        <w:t>go</w:t>
      </w:r>
      <w:r w:rsidR="00DE184B">
        <w:rPr>
          <w:rFonts w:ascii="Consolas" w:hAnsi="Consolas"/>
          <w:b/>
          <w:sz w:val="20"/>
          <w:szCs w:val="20"/>
        </w:rPr>
        <w:t>es here…</w:t>
      </w:r>
    </w:p>
    <w:p w14:paraId="38EFAB41" w14:textId="75DB1BC3"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460F2B10" w14:textId="3DB4E8D0" w:rsidR="00F11CC5" w:rsidRPr="00DE184B" w:rsidRDefault="00F11CC5" w:rsidP="00B068AC">
      <w:pPr>
        <w:pStyle w:val="ListParagraph"/>
        <w:spacing w:after="0"/>
        <w:ind w:left="1440" w:firstLine="720"/>
        <w:rPr>
          <w:rFonts w:ascii="Consolas" w:hAnsi="Consolas"/>
          <w:sz w:val="18"/>
          <w:szCs w:val="18"/>
        </w:rPr>
      </w:pPr>
      <w:r w:rsidRPr="00DE184B">
        <w:rPr>
          <w:rFonts w:ascii="Consolas" w:hAnsi="Consolas"/>
          <w:sz w:val="18"/>
          <w:szCs w:val="18"/>
        </w:rPr>
        <w:t>// Use an open and close curly brace with a blank line</w:t>
      </w:r>
    </w:p>
    <w:p w14:paraId="35F687EE" w14:textId="093143F8"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32B8E67B" w14:textId="49A7AD85" w:rsidR="00E85888" w:rsidRPr="00DB310D" w:rsidRDefault="00E85888" w:rsidP="00E85888">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Header File</w:t>
      </w:r>
      <w:r w:rsidRPr="00847FBE">
        <w:rPr>
          <w:b/>
          <w:sz w:val="28"/>
        </w:rPr>
        <w:t xml:space="preserve"> (.h)</w:t>
      </w:r>
    </w:p>
    <w:p w14:paraId="3AF6883B" w14:textId="348CB66E" w:rsidR="00B32609" w:rsidRDefault="00E85888" w:rsidP="0020725A">
      <w:pPr>
        <w:ind w:left="720"/>
      </w:pPr>
      <w:r>
        <w:t>The contact helper module contain</w:t>
      </w:r>
      <w:r w:rsidR="005E65FF">
        <w:t>s</w:t>
      </w:r>
      <w:r>
        <w:t xml:space="preserve"> </w:t>
      </w:r>
      <w:r w:rsidR="00B32609">
        <w:t xml:space="preserve">a group of </w:t>
      </w:r>
      <w:r>
        <w:t xml:space="preserve">common functions </w:t>
      </w:r>
      <w:r w:rsidR="00B32609">
        <w:t>for use in other source code modules in the application</w:t>
      </w:r>
      <w:r>
        <w:t xml:space="preserve">.  </w:t>
      </w:r>
      <w:r w:rsidR="00B32609">
        <w:t>Other modules will be able to access these functions (without having to recode them) by including this header file.</w:t>
      </w:r>
    </w:p>
    <w:p w14:paraId="20B1F26A" w14:textId="3208927C" w:rsidR="00E85888" w:rsidRPr="00B068AC" w:rsidRDefault="00E85888" w:rsidP="004736CF">
      <w:pPr>
        <w:spacing w:before="300"/>
        <w:rPr>
          <w:b/>
          <w:sz w:val="24"/>
        </w:rPr>
      </w:pPr>
      <w:r w:rsidRPr="00B068AC">
        <w:rPr>
          <w:b/>
          <w:color w:val="7F7F7F" w:themeColor="text1" w:themeTint="80"/>
          <w:sz w:val="28"/>
        </w:rPr>
        <w:t>Function Prototypes</w:t>
      </w:r>
    </w:p>
    <w:p w14:paraId="57DCECA9" w14:textId="6D1DC499" w:rsidR="0020725A" w:rsidRDefault="00B32609" w:rsidP="0020725A">
      <w:pPr>
        <w:ind w:left="720"/>
      </w:pPr>
      <w:r>
        <w:t xml:space="preserve">Open the </w:t>
      </w:r>
      <w:r w:rsidRPr="00DB310D">
        <w:rPr>
          <w:b/>
        </w:rPr>
        <w:t>contact</w:t>
      </w:r>
      <w:r>
        <w:rPr>
          <w:b/>
        </w:rPr>
        <w:t>Helper</w:t>
      </w:r>
      <w:r w:rsidR="004736CF">
        <w:rPr>
          <w:b/>
        </w:rPr>
        <w:t>s</w:t>
      </w:r>
      <w:r w:rsidRPr="00DB310D">
        <w:rPr>
          <w:b/>
        </w:rPr>
        <w:t>.h</w:t>
      </w:r>
      <w:r>
        <w:t xml:space="preserve"> file.  </w:t>
      </w:r>
      <w:r w:rsidR="0020725A">
        <w:t>To help you get started, you will no</w:t>
      </w:r>
      <w:r w:rsidR="00C44E18">
        <w:t xml:space="preserve">tice the prototype for the </w:t>
      </w:r>
      <w:r w:rsidR="000865F5">
        <w:rPr>
          <w:color w:val="7030A0"/>
        </w:rPr>
        <w:t>clearKeyboard</w:t>
      </w:r>
      <w:r w:rsidR="000865F5">
        <w:t xml:space="preserve"> </w:t>
      </w:r>
      <w:r w:rsidR="0020725A">
        <w:t xml:space="preserve">function is already done for you.  </w:t>
      </w:r>
    </w:p>
    <w:p w14:paraId="45010134" w14:textId="4F72A660" w:rsidR="0020725A" w:rsidRPr="00640E19" w:rsidRDefault="0020725A" w:rsidP="00640E19">
      <w:pPr>
        <w:autoSpaceDE w:val="0"/>
        <w:autoSpaceDN w:val="0"/>
        <w:adjustRightInd w:val="0"/>
        <w:spacing w:after="0" w:line="360" w:lineRule="auto"/>
        <w:ind w:firstLine="720"/>
        <w:rPr>
          <w:rFonts w:ascii="Consolas" w:hAnsi="Consolas" w:cs="Consolas"/>
          <w:b/>
          <w:color w:val="000000"/>
        </w:rPr>
      </w:pPr>
      <w:r w:rsidRPr="00640E19">
        <w:rPr>
          <w:rFonts w:ascii="Consolas" w:hAnsi="Consolas" w:cs="Consolas"/>
          <w:b/>
          <w:color w:val="0000FF"/>
        </w:rPr>
        <w:t>void</w:t>
      </w:r>
      <w:r w:rsidRPr="00640E19">
        <w:rPr>
          <w:rFonts w:ascii="Consolas" w:hAnsi="Consolas" w:cs="Consolas"/>
          <w:b/>
          <w:color w:val="000000"/>
        </w:rPr>
        <w:t xml:space="preserve"> clearKeyboard(</w:t>
      </w:r>
      <w:r w:rsidRPr="00640E19">
        <w:rPr>
          <w:rFonts w:ascii="Consolas" w:hAnsi="Consolas" w:cs="Consolas"/>
          <w:b/>
          <w:color w:val="0000FF"/>
        </w:rPr>
        <w:t>void</w:t>
      </w:r>
      <w:r w:rsidRPr="00640E19">
        <w:rPr>
          <w:rFonts w:ascii="Consolas" w:hAnsi="Consolas" w:cs="Consolas"/>
          <w:b/>
          <w:color w:val="000000"/>
        </w:rPr>
        <w:t>)</w:t>
      </w:r>
      <w:r w:rsidRPr="00640E19">
        <w:rPr>
          <w:rFonts w:ascii="Consolas" w:hAnsi="Consolas" w:cs="Consolas"/>
          <w:b/>
          <w:color w:val="000000" w:themeColor="text1"/>
        </w:rPr>
        <w:t>;</w:t>
      </w:r>
    </w:p>
    <w:p w14:paraId="4EA6A535" w14:textId="0BBDBD56" w:rsidR="0020725A" w:rsidRPr="00640E19" w:rsidRDefault="00640E19" w:rsidP="0020725A">
      <w:pPr>
        <w:pStyle w:val="ListParagraph"/>
        <w:numPr>
          <w:ilvl w:val="0"/>
          <w:numId w:val="12"/>
        </w:numPr>
      </w:pPr>
      <w:r w:rsidRPr="00640E19">
        <w:rPr>
          <w:b/>
        </w:rPr>
        <w:t>clear</w:t>
      </w:r>
      <w:r w:rsidR="0020725A" w:rsidRPr="00640E19">
        <w:rPr>
          <w:b/>
        </w:rPr>
        <w:t>Keyboard</w:t>
      </w:r>
      <w:r w:rsidR="0020725A" w:rsidRPr="00640E19">
        <w:t xml:space="preserve"> </w:t>
      </w:r>
      <w:r>
        <w:t>does</w:t>
      </w:r>
      <w:r w:rsidR="000865F5">
        <w:t xml:space="preserve"> </w:t>
      </w:r>
      <w:r>
        <w:t>n</w:t>
      </w:r>
      <w:r w:rsidR="000865F5">
        <w:t>o</w:t>
      </w:r>
      <w:r>
        <w:t>t return a value and has no parameters</w:t>
      </w:r>
      <w:r w:rsidR="0020725A" w:rsidRPr="00640E19">
        <w:t>.</w:t>
      </w:r>
    </w:p>
    <w:p w14:paraId="4ACE6717" w14:textId="15AD8DFB" w:rsidR="00640E19" w:rsidRPr="0003051B" w:rsidRDefault="00640E19" w:rsidP="0020725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8EC4146" w14:textId="77777777" w:rsidR="0003051B" w:rsidRDefault="0003051B" w:rsidP="0003051B">
      <w:pPr>
        <w:ind w:left="720"/>
      </w:pPr>
      <w:r>
        <w:t>Add the following additional helper function prototypes:</w:t>
      </w:r>
    </w:p>
    <w:p w14:paraId="7239DC34" w14:textId="08CC8342" w:rsidR="00640E19" w:rsidRPr="00640E19" w:rsidRDefault="00640E19" w:rsidP="00640E19">
      <w:pPr>
        <w:autoSpaceDE w:val="0"/>
        <w:autoSpaceDN w:val="0"/>
        <w:adjustRightInd w:val="0"/>
        <w:spacing w:after="0" w:line="360" w:lineRule="auto"/>
        <w:ind w:firstLine="720"/>
        <w:rPr>
          <w:rFonts w:ascii="Consolas" w:hAnsi="Consolas" w:cs="Consolas"/>
          <w:b/>
          <w:color w:val="0000FF"/>
        </w:rPr>
      </w:pPr>
      <w:r w:rsidRPr="00640E19">
        <w:rPr>
          <w:rFonts w:ascii="Consolas" w:hAnsi="Consolas" w:cs="Consolas"/>
          <w:b/>
          <w:color w:val="0000FF"/>
        </w:rPr>
        <w:t xml:space="preserve">void </w:t>
      </w:r>
      <w:r w:rsidRPr="00640E19">
        <w:rPr>
          <w:rFonts w:ascii="Consolas" w:hAnsi="Consolas" w:cs="Consolas"/>
          <w:b/>
          <w:color w:val="000000" w:themeColor="text1"/>
        </w:rPr>
        <w:t>pause</w:t>
      </w:r>
      <w:r w:rsidRPr="00640E19">
        <w:rPr>
          <w:rFonts w:ascii="Consolas" w:hAnsi="Consolas" w:cs="Consolas"/>
          <w:b/>
          <w:color w:val="0000FF"/>
        </w:rPr>
        <w:t>(void)</w:t>
      </w:r>
      <w:r w:rsidRPr="00640E19">
        <w:rPr>
          <w:rFonts w:ascii="Consolas" w:hAnsi="Consolas" w:cs="Consolas"/>
          <w:b/>
          <w:color w:val="000000" w:themeColor="text1"/>
        </w:rPr>
        <w:t>;</w:t>
      </w:r>
    </w:p>
    <w:p w14:paraId="3E4AB05A" w14:textId="0E97A681" w:rsidR="00640E19" w:rsidRPr="00640E19" w:rsidRDefault="00640E19" w:rsidP="00640E19">
      <w:pPr>
        <w:pStyle w:val="ListParagraph"/>
        <w:numPr>
          <w:ilvl w:val="0"/>
          <w:numId w:val="12"/>
        </w:numPr>
      </w:pPr>
      <w:r>
        <w:rPr>
          <w:b/>
        </w:rPr>
        <w:t xml:space="preserve">pause </w:t>
      </w:r>
      <w:r>
        <w:t>does</w:t>
      </w:r>
      <w:r w:rsidR="000865F5">
        <w:t xml:space="preserve"> </w:t>
      </w:r>
      <w:r w:rsidR="00FA4BEE">
        <w:t>n</w:t>
      </w:r>
      <w:r w:rsidR="000865F5">
        <w:t>o</w:t>
      </w:r>
      <w:r>
        <w:t>t return a value and has no parameters</w:t>
      </w:r>
      <w:r w:rsidRPr="00640E19">
        <w:t>.</w:t>
      </w:r>
    </w:p>
    <w:p w14:paraId="525C3EF7"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1E3AD93"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t>int</w:t>
      </w:r>
      <w:r w:rsidRPr="00640E19">
        <w:rPr>
          <w:rFonts w:ascii="Consolas" w:hAnsi="Consolas" w:cs="Consolas"/>
          <w:b/>
          <w:color w:val="000000"/>
        </w:rPr>
        <w:t xml:space="preserve"> getInt(</w:t>
      </w:r>
      <w:r w:rsidRPr="00640E19">
        <w:rPr>
          <w:rFonts w:ascii="Consolas" w:hAnsi="Consolas" w:cs="Consolas"/>
          <w:b/>
          <w:color w:val="0000FF"/>
        </w:rPr>
        <w:t>void</w:t>
      </w:r>
      <w:r w:rsidRPr="00640E19">
        <w:rPr>
          <w:rFonts w:ascii="Consolas" w:hAnsi="Consolas" w:cs="Consolas"/>
          <w:b/>
          <w:color w:val="000000"/>
        </w:rPr>
        <w:t>);</w:t>
      </w:r>
    </w:p>
    <w:p w14:paraId="17070BD2" w14:textId="6D77F9EB" w:rsidR="00640E19" w:rsidRPr="00640E19" w:rsidRDefault="00640E19" w:rsidP="00640E19">
      <w:pPr>
        <w:pStyle w:val="ListParagraph"/>
        <w:numPr>
          <w:ilvl w:val="0"/>
          <w:numId w:val="12"/>
        </w:numPr>
      </w:pPr>
      <w:r>
        <w:rPr>
          <w:b/>
        </w:rPr>
        <w:t xml:space="preserve">getInt </w:t>
      </w:r>
      <w:r>
        <w:t>returns an integer value and has no parameters</w:t>
      </w:r>
      <w:r w:rsidRPr="00640E19">
        <w:t>.</w:t>
      </w:r>
    </w:p>
    <w:p w14:paraId="045D3004"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6FE40037"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t>int</w:t>
      </w:r>
      <w:r w:rsidRPr="00640E19">
        <w:rPr>
          <w:rFonts w:ascii="Consolas" w:hAnsi="Consolas" w:cs="Consolas"/>
          <w:b/>
          <w:color w:val="000000"/>
        </w:rPr>
        <w:t xml:space="preserve"> getIntInRange(</w:t>
      </w:r>
      <w:r w:rsidRPr="00640E19">
        <w:rPr>
          <w:rFonts w:ascii="Consolas" w:hAnsi="Consolas" w:cs="Consolas"/>
          <w:b/>
          <w:color w:val="0000FF"/>
        </w:rPr>
        <w:t>int</w:t>
      </w:r>
      <w:r w:rsidRPr="00640E19">
        <w:rPr>
          <w:rFonts w:ascii="Consolas" w:hAnsi="Consolas" w:cs="Consolas"/>
          <w:b/>
          <w:color w:val="000000"/>
        </w:rPr>
        <w:t xml:space="preserve">, </w:t>
      </w:r>
      <w:r w:rsidRPr="00640E19">
        <w:rPr>
          <w:rFonts w:ascii="Consolas" w:hAnsi="Consolas" w:cs="Consolas"/>
          <w:b/>
          <w:color w:val="0000FF"/>
        </w:rPr>
        <w:t>int</w:t>
      </w:r>
      <w:r w:rsidRPr="00640E19">
        <w:rPr>
          <w:rFonts w:ascii="Consolas" w:hAnsi="Consolas" w:cs="Consolas"/>
          <w:b/>
          <w:color w:val="000000"/>
        </w:rPr>
        <w:t>);</w:t>
      </w:r>
    </w:p>
    <w:p w14:paraId="5EEAC3AA" w14:textId="6AB430FB" w:rsidR="00640E19" w:rsidRPr="00640E19" w:rsidRDefault="00640E19" w:rsidP="00640E19">
      <w:pPr>
        <w:pStyle w:val="ListParagraph"/>
        <w:numPr>
          <w:ilvl w:val="0"/>
          <w:numId w:val="12"/>
        </w:numPr>
      </w:pPr>
      <w:r>
        <w:rPr>
          <w:b/>
        </w:rPr>
        <w:t>getInt</w:t>
      </w:r>
      <w:r w:rsidR="00556113">
        <w:rPr>
          <w:b/>
        </w:rPr>
        <w:t>In</w:t>
      </w:r>
      <w:r>
        <w:rPr>
          <w:b/>
        </w:rPr>
        <w:t xml:space="preserve">Range </w:t>
      </w:r>
      <w:r>
        <w:t>returns an integer value and receives two (2) integer parameters</w:t>
      </w:r>
      <w:r w:rsidRPr="00640E19">
        <w:t>.</w:t>
      </w:r>
    </w:p>
    <w:p w14:paraId="6F6127E6"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52C46E71"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t>int</w:t>
      </w:r>
      <w:r w:rsidRPr="00640E19">
        <w:rPr>
          <w:rFonts w:ascii="Consolas" w:hAnsi="Consolas" w:cs="Consolas"/>
          <w:b/>
          <w:color w:val="000000"/>
        </w:rPr>
        <w:t xml:space="preserve"> yes(</w:t>
      </w:r>
      <w:r w:rsidRPr="00640E19">
        <w:rPr>
          <w:rFonts w:ascii="Consolas" w:hAnsi="Consolas" w:cs="Consolas"/>
          <w:b/>
          <w:color w:val="0000FF"/>
        </w:rPr>
        <w:t>void</w:t>
      </w:r>
      <w:r w:rsidRPr="00640E19">
        <w:rPr>
          <w:rFonts w:ascii="Consolas" w:hAnsi="Consolas" w:cs="Consolas"/>
          <w:b/>
          <w:color w:val="000000"/>
        </w:rPr>
        <w:t>);</w:t>
      </w:r>
    </w:p>
    <w:p w14:paraId="119CBF9C" w14:textId="3769D12A" w:rsidR="00640E19" w:rsidRPr="00640E19" w:rsidRDefault="00640E19" w:rsidP="00640E19">
      <w:pPr>
        <w:pStyle w:val="ListParagraph"/>
        <w:numPr>
          <w:ilvl w:val="0"/>
          <w:numId w:val="12"/>
        </w:numPr>
      </w:pPr>
      <w:r>
        <w:rPr>
          <w:b/>
        </w:rPr>
        <w:t xml:space="preserve">yes </w:t>
      </w:r>
      <w:r>
        <w:t>returns an integer value and has no parameters</w:t>
      </w:r>
      <w:r w:rsidRPr="00640E19">
        <w:t>.</w:t>
      </w:r>
    </w:p>
    <w:p w14:paraId="456F80AA"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CA50125" w14:textId="77777777" w:rsidR="00A951AA" w:rsidRPr="00A951AA" w:rsidRDefault="00A951AA" w:rsidP="00A951AA">
      <w:pPr>
        <w:autoSpaceDE w:val="0"/>
        <w:autoSpaceDN w:val="0"/>
        <w:adjustRightInd w:val="0"/>
        <w:spacing w:after="0" w:line="360" w:lineRule="auto"/>
        <w:ind w:left="720"/>
        <w:rPr>
          <w:rFonts w:ascii="Consolas" w:hAnsi="Consolas" w:cs="Consolas"/>
          <w:b/>
          <w:color w:val="000000"/>
        </w:rPr>
      </w:pPr>
      <w:r w:rsidRPr="00A951AA">
        <w:rPr>
          <w:rFonts w:ascii="Consolas" w:hAnsi="Consolas" w:cs="Consolas"/>
          <w:b/>
          <w:color w:val="0000FF"/>
        </w:rPr>
        <w:t>int</w:t>
      </w:r>
      <w:r w:rsidRPr="00A951AA">
        <w:rPr>
          <w:rFonts w:ascii="Consolas" w:hAnsi="Consolas" w:cs="Consolas"/>
          <w:b/>
          <w:color w:val="000000"/>
        </w:rPr>
        <w:t xml:space="preserve"> menu(</w:t>
      </w:r>
      <w:r w:rsidRPr="00A951AA">
        <w:rPr>
          <w:rFonts w:ascii="Consolas" w:hAnsi="Consolas" w:cs="Consolas"/>
          <w:b/>
          <w:color w:val="0000FF"/>
        </w:rPr>
        <w:t>void</w:t>
      </w:r>
      <w:r w:rsidRPr="00A951AA">
        <w:rPr>
          <w:rFonts w:ascii="Consolas" w:hAnsi="Consolas" w:cs="Consolas"/>
          <w:b/>
          <w:color w:val="000000"/>
        </w:rPr>
        <w:t>);</w:t>
      </w:r>
    </w:p>
    <w:p w14:paraId="5E152A32" w14:textId="203D7800" w:rsidR="00A951AA" w:rsidRPr="00640E19" w:rsidRDefault="00A951AA" w:rsidP="00A951AA">
      <w:pPr>
        <w:pStyle w:val="ListParagraph"/>
        <w:numPr>
          <w:ilvl w:val="0"/>
          <w:numId w:val="12"/>
        </w:numPr>
      </w:pPr>
      <w:r>
        <w:rPr>
          <w:b/>
        </w:rPr>
        <w:t xml:space="preserve">menu </w:t>
      </w:r>
      <w:r>
        <w:t>returns an integer value and has no parameters</w:t>
      </w:r>
      <w:r w:rsidRPr="00640E19">
        <w:t>.</w:t>
      </w:r>
    </w:p>
    <w:p w14:paraId="6D009E32"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5FD22B4" w14:textId="67FDCEAB" w:rsidR="00A951AA" w:rsidRPr="00A951AA" w:rsidRDefault="00B84502" w:rsidP="00A951AA">
      <w:pPr>
        <w:autoSpaceDE w:val="0"/>
        <w:autoSpaceDN w:val="0"/>
        <w:adjustRightInd w:val="0"/>
        <w:spacing w:after="0" w:line="360" w:lineRule="auto"/>
        <w:ind w:left="720"/>
        <w:rPr>
          <w:rFonts w:ascii="Consolas" w:hAnsi="Consolas" w:cs="Consolas"/>
          <w:b/>
          <w:color w:val="000000"/>
        </w:rPr>
      </w:pPr>
      <w:r>
        <w:rPr>
          <w:rFonts w:ascii="Consolas" w:hAnsi="Consolas" w:cs="Consolas"/>
          <w:b/>
          <w:color w:val="0000FF"/>
        </w:rPr>
        <w:t>void</w:t>
      </w:r>
      <w:r w:rsidR="00A951AA" w:rsidRPr="00A951AA">
        <w:rPr>
          <w:rFonts w:ascii="Consolas" w:hAnsi="Consolas" w:cs="Consolas"/>
          <w:b/>
          <w:color w:val="000000"/>
        </w:rPr>
        <w:t xml:space="preserve"> ContactManagerSystem(</w:t>
      </w:r>
      <w:r w:rsidR="00A951AA" w:rsidRPr="00A951AA">
        <w:rPr>
          <w:rFonts w:ascii="Consolas" w:hAnsi="Consolas" w:cs="Consolas"/>
          <w:b/>
          <w:color w:val="0000FF"/>
        </w:rPr>
        <w:t>void</w:t>
      </w:r>
      <w:r w:rsidR="00A951AA" w:rsidRPr="00A951AA">
        <w:rPr>
          <w:rFonts w:ascii="Consolas" w:hAnsi="Consolas" w:cs="Consolas"/>
          <w:b/>
          <w:color w:val="000000"/>
        </w:rPr>
        <w:t>);</w:t>
      </w:r>
    </w:p>
    <w:p w14:paraId="59F85761" w14:textId="5BD69800" w:rsidR="00A951AA" w:rsidRPr="00640E19" w:rsidRDefault="00B84502" w:rsidP="00A951AA">
      <w:pPr>
        <w:pStyle w:val="ListParagraph"/>
        <w:numPr>
          <w:ilvl w:val="0"/>
          <w:numId w:val="12"/>
        </w:numPr>
      </w:pPr>
      <w:r>
        <w:rPr>
          <w:b/>
        </w:rPr>
        <w:t>ContactManagerSystem</w:t>
      </w:r>
      <w:r w:rsidR="00A951AA">
        <w:rPr>
          <w:b/>
        </w:rPr>
        <w:t xml:space="preserve"> </w:t>
      </w:r>
      <w:r>
        <w:t>does</w:t>
      </w:r>
      <w:r w:rsidR="000865F5">
        <w:t xml:space="preserve"> </w:t>
      </w:r>
      <w:r>
        <w:t>n</w:t>
      </w:r>
      <w:r w:rsidR="000865F5">
        <w:t>o</w:t>
      </w:r>
      <w:r>
        <w:t>t r</w:t>
      </w:r>
      <w:r w:rsidR="00A951AA">
        <w:t xml:space="preserve">eturn a </w:t>
      </w:r>
      <w:r>
        <w:t>value</w:t>
      </w:r>
      <w:r w:rsidR="00A951AA">
        <w:t xml:space="preserve"> and has no parameters</w:t>
      </w:r>
      <w:r w:rsidR="00A951AA" w:rsidRPr="00640E19">
        <w:t>.</w:t>
      </w:r>
    </w:p>
    <w:p w14:paraId="273D1CF3"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4CAC4AF1" w14:textId="77777777" w:rsidR="004736CF" w:rsidRDefault="004736CF">
      <w:pPr>
        <w:rPr>
          <w:b/>
          <w:sz w:val="28"/>
          <w:u w:val="single"/>
        </w:rPr>
      </w:pPr>
      <w:r>
        <w:rPr>
          <w:b/>
          <w:sz w:val="28"/>
          <w:u w:val="single"/>
        </w:rPr>
        <w:br w:type="page"/>
      </w:r>
    </w:p>
    <w:p w14:paraId="63EAF280" w14:textId="3A1181C6" w:rsidR="005E65FF" w:rsidRPr="00DB310D" w:rsidRDefault="005E65FF" w:rsidP="005E65FF">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1009DF29" w14:textId="603D774A" w:rsidR="005E65FF" w:rsidRDefault="005E65FF" w:rsidP="00590A11">
      <w:pPr>
        <w:ind w:firstLine="720"/>
      </w:pPr>
      <w:r>
        <w:t xml:space="preserve">Open the </w:t>
      </w:r>
      <w:r>
        <w:rPr>
          <w:b/>
        </w:rPr>
        <w:t>contactHelper</w:t>
      </w:r>
      <w:r w:rsidR="004736CF">
        <w:rPr>
          <w:b/>
        </w:rPr>
        <w:t>s</w:t>
      </w:r>
      <w:r w:rsidRPr="00DB310D">
        <w:rPr>
          <w:b/>
        </w:rPr>
        <w:t>.</w:t>
      </w:r>
      <w:r>
        <w:rPr>
          <w:b/>
        </w:rPr>
        <w:t>c</w:t>
      </w:r>
      <w:r>
        <w:t xml:space="preserve"> source code file.</w:t>
      </w:r>
    </w:p>
    <w:p w14:paraId="5D07315F" w14:textId="77777777" w:rsidR="00A55AEB" w:rsidRPr="00B068AC" w:rsidRDefault="00A55AEB" w:rsidP="00A55AEB">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47854599" w14:textId="04542B15" w:rsidR="00E85888" w:rsidRDefault="00590A11" w:rsidP="00A55AEB">
      <w:pPr>
        <w:ind w:left="720"/>
      </w:pPr>
      <w:r>
        <w:t xml:space="preserve">Just as the </w:t>
      </w:r>
      <w:r w:rsidRPr="00590A11">
        <w:rPr>
          <w:b/>
        </w:rPr>
        <w:t>contacts.c</w:t>
      </w:r>
      <w:r>
        <w:t xml:space="preserve"> source code file</w:t>
      </w:r>
      <w:r w:rsidR="004736CF">
        <w:t xml:space="preserve"> </w:t>
      </w:r>
      <w:r>
        <w:t>include</w:t>
      </w:r>
      <w:r w:rsidR="00FA4BEE">
        <w:t>d</w:t>
      </w:r>
      <w:r>
        <w:t xml:space="preserve"> the </w:t>
      </w:r>
      <w:r w:rsidRPr="00590A11">
        <w:rPr>
          <w:b/>
        </w:rPr>
        <w:t>contacts.h</w:t>
      </w:r>
      <w:r>
        <w:t xml:space="preserve"> header file, the </w:t>
      </w:r>
      <w:r w:rsidRPr="00590A11">
        <w:rPr>
          <w:b/>
        </w:rPr>
        <w:t>contactHelpers.c</w:t>
      </w:r>
      <w:r>
        <w:t xml:space="preserve"> source code file </w:t>
      </w:r>
      <w:r w:rsidR="00FA4BEE">
        <w:t>should</w:t>
      </w:r>
      <w:r>
        <w:t xml:space="preserve"> include the </w:t>
      </w:r>
      <w:r w:rsidRPr="00590A11">
        <w:rPr>
          <w:b/>
        </w:rPr>
        <w:t>contactHelpers.h</w:t>
      </w:r>
      <w:r>
        <w:t xml:space="preserve"> header file</w:t>
      </w:r>
      <w:r w:rsidR="00FA4BEE">
        <w:t xml:space="preserve">. Including the header file exposes </w:t>
      </w:r>
      <w:r>
        <w:t xml:space="preserve">the prototyped functions before they </w:t>
      </w:r>
      <w:r w:rsidR="00FA4BEE">
        <w:t>are</w:t>
      </w:r>
      <w:r>
        <w:t xml:space="preserve"> defined</w:t>
      </w:r>
      <w:r w:rsidR="00CF6C75">
        <w:t xml:space="preserve"> (see source code comments)</w:t>
      </w:r>
      <w:r>
        <w:t>.</w:t>
      </w:r>
    </w:p>
    <w:p w14:paraId="2308D80C" w14:textId="77777777" w:rsidR="009D78AF" w:rsidRPr="00AB3ECA" w:rsidRDefault="009D78AF" w:rsidP="009D78AF">
      <w:pPr>
        <w:spacing w:before="300"/>
        <w:rPr>
          <w:b/>
        </w:rPr>
      </w:pPr>
      <w:r w:rsidRPr="00B068AC">
        <w:rPr>
          <w:b/>
          <w:color w:val="7F7F7F" w:themeColor="text1" w:themeTint="80"/>
          <w:sz w:val="28"/>
        </w:rPr>
        <w:t>Function Definitions</w:t>
      </w:r>
    </w:p>
    <w:p w14:paraId="098214F8" w14:textId="6A214180" w:rsidR="009D78AF" w:rsidRDefault="009D78AF" w:rsidP="009D78AF">
      <w:pPr>
        <w:pStyle w:val="ListParagraph"/>
        <w:spacing w:after="0"/>
      </w:pPr>
      <w:r>
        <w:t xml:space="preserve">Add an empty definition for each function prototyped in the </w:t>
      </w:r>
      <w:r w:rsidRPr="00A52545">
        <w:rPr>
          <w:b/>
        </w:rPr>
        <w:t>contactHelpers.h</w:t>
      </w:r>
      <w:r>
        <w:t xml:space="preserve">.  You will notice the </w:t>
      </w:r>
      <w:r w:rsidR="00A52545">
        <w:rPr>
          <w:color w:val="7030A0"/>
        </w:rPr>
        <w:t>clearKeyboard</w:t>
      </w:r>
      <w:r w:rsidR="00A52545">
        <w:t xml:space="preserve"> </w:t>
      </w:r>
      <w:r>
        <w:t>function has been done for you.  Follow this example for the remaining functions (refer to the source code comments for placement).</w:t>
      </w:r>
    </w:p>
    <w:p w14:paraId="4D5E61F2" w14:textId="77777777" w:rsidR="009D78AF" w:rsidRDefault="009D78AF" w:rsidP="009D78AF">
      <w:pPr>
        <w:pStyle w:val="ListParagraph"/>
        <w:spacing w:after="0"/>
      </w:pPr>
    </w:p>
    <w:p w14:paraId="7E52201E" w14:textId="0B75FA9E" w:rsidR="009D78AF" w:rsidRDefault="009D78AF" w:rsidP="009D78AF">
      <w:pPr>
        <w:pStyle w:val="ListParagraph"/>
        <w:spacing w:after="0"/>
      </w:pPr>
      <w:r>
        <w:t>For this milestone, you don’t have to define the details for the functions (the details are described in Milestone 2).</w:t>
      </w:r>
    </w:p>
    <w:p w14:paraId="481C4442" w14:textId="77777777" w:rsidR="009D78AF" w:rsidRDefault="009D78AF" w:rsidP="009D78AF">
      <w:pPr>
        <w:pStyle w:val="ListParagraph"/>
        <w:spacing w:after="0"/>
      </w:pPr>
    </w:p>
    <w:p w14:paraId="0A1DF34C" w14:textId="77777777" w:rsidR="006223C9" w:rsidRDefault="006223C9" w:rsidP="006223C9">
      <w:pPr>
        <w:rPr>
          <w:b/>
          <w:color w:val="1F4E79" w:themeColor="accent5" w:themeShade="80"/>
          <w:sz w:val="28"/>
        </w:rPr>
      </w:pPr>
      <w:r>
        <w:rPr>
          <w:b/>
          <w:color w:val="1F4E79" w:themeColor="accent5" w:themeShade="80"/>
          <w:sz w:val="28"/>
        </w:rPr>
        <w:t>Milestone 1</w:t>
      </w:r>
      <w:r w:rsidRPr="00900598">
        <w:rPr>
          <w:b/>
          <w:color w:val="1F4E79" w:themeColor="accent5" w:themeShade="80"/>
          <w:sz w:val="28"/>
        </w:rPr>
        <w:t xml:space="preserve"> Submission</w:t>
      </w:r>
    </w:p>
    <w:p w14:paraId="3A0B6162" w14:textId="77777777" w:rsidR="006223C9" w:rsidRDefault="006223C9" w:rsidP="006223C9">
      <w:r>
        <w:t>Milestone 1 is to be done in the lab and shown to your instructor, there is no need to submit on matrix.</w:t>
      </w:r>
    </w:p>
    <w:p w14:paraId="65E74A66" w14:textId="77777777" w:rsidR="006223C9" w:rsidRDefault="006223C9" w:rsidP="00E85888"/>
    <w:p w14:paraId="70F29971" w14:textId="191CC5A6" w:rsidR="00683BC1" w:rsidRPr="006262F5" w:rsidRDefault="00683BC1" w:rsidP="006223C9">
      <w:pPr>
        <w:jc w:val="center"/>
        <w:rPr>
          <w:b/>
          <w:color w:val="FF0000"/>
        </w:rPr>
      </w:pPr>
      <w:r w:rsidRPr="00900598">
        <w:rPr>
          <w:b/>
          <w:color w:val="FF0000"/>
          <w:sz w:val="28"/>
        </w:rPr>
        <w:t xml:space="preserve">Milestone </w:t>
      </w:r>
      <w:r w:rsidR="00B47915">
        <w:rPr>
          <w:b/>
          <w:color w:val="FF0000"/>
          <w:sz w:val="28"/>
        </w:rPr>
        <w:t>2</w:t>
      </w:r>
      <w:r w:rsidR="00615504">
        <w:rPr>
          <w:b/>
          <w:color w:val="FF0000"/>
          <w:sz w:val="28"/>
        </w:rPr>
        <w:t xml:space="preserve"> (20%)</w:t>
      </w:r>
    </w:p>
    <w:p w14:paraId="2637FBB8" w14:textId="30AE35FB" w:rsidR="00683BC1" w:rsidRDefault="0024099F" w:rsidP="006223C9">
      <w:pPr>
        <w:jc w:val="center"/>
      </w:pPr>
      <w:r>
        <w:rPr>
          <w:b/>
          <w:color w:val="FF0000"/>
          <w:sz w:val="24"/>
        </w:rPr>
        <w:t>Due 2 days before</w:t>
      </w:r>
      <w:r>
        <w:rPr>
          <w:b/>
          <w:color w:val="FF0000"/>
          <w:sz w:val="24"/>
          <w:vertAlign w:val="superscript"/>
        </w:rPr>
        <w:t xml:space="preserve"> </w:t>
      </w:r>
      <w:r>
        <w:rPr>
          <w:b/>
          <w:color w:val="FF0000"/>
          <w:sz w:val="24"/>
        </w:rPr>
        <w:t>your Lab Class week of December 11, 2017</w:t>
      </w:r>
      <w:r w:rsidRPr="00900598">
        <w:rPr>
          <w:b/>
          <w:color w:val="FF0000"/>
          <w:sz w:val="24"/>
        </w:rPr>
        <w:t>.</w:t>
      </w:r>
    </w:p>
    <w:p w14:paraId="0EEA568C" w14:textId="460A9A46" w:rsidR="00DA071D" w:rsidRDefault="00DA071D" w:rsidP="007A078C">
      <w:pPr>
        <w:spacing w:after="0"/>
      </w:pPr>
      <w:r>
        <w:t xml:space="preserve">Open the project file </w:t>
      </w:r>
      <w:r w:rsidRPr="00DA071D">
        <w:rPr>
          <w:b/>
        </w:rPr>
        <w:t>A2MS2</w:t>
      </w:r>
      <w:r>
        <w:t xml:space="preserve"> and look inside (expand “Header Files” and “Source Files” folders – see figure 2.2.1).  You will notice an additional source code file </w:t>
      </w:r>
      <w:r w:rsidRPr="00DA071D">
        <w:rPr>
          <w:b/>
        </w:rPr>
        <w:t>a2ms2.c</w:t>
      </w:r>
      <w:r w:rsidR="00F8312A">
        <w:t xml:space="preserve"> (do not modify this file).  This is the main file used to assess </w:t>
      </w:r>
      <w:r>
        <w:t xml:space="preserve">your </w:t>
      </w:r>
      <w:r w:rsidR="00F8312A">
        <w:t>functions to determine if they work to this milestone’s specifications</w:t>
      </w:r>
      <w:r>
        <w:t>.</w:t>
      </w:r>
    </w:p>
    <w:p w14:paraId="11FCED8C" w14:textId="77777777" w:rsidR="00DA071D" w:rsidRDefault="00DA071D" w:rsidP="00DA071D">
      <w:pPr>
        <w:pStyle w:val="NoSpacing"/>
      </w:pPr>
    </w:p>
    <w:p w14:paraId="2F31D0B4" w14:textId="6ACA0DEB" w:rsidR="00DA071D" w:rsidRDefault="00DA071D" w:rsidP="00DA071D">
      <w:pPr>
        <w:pStyle w:val="NoSpacing"/>
        <w:jc w:val="center"/>
      </w:pPr>
      <w:r>
        <w:rPr>
          <w:noProof/>
          <w:lang w:val="en-US"/>
        </w:rPr>
        <w:drawing>
          <wp:inline distT="0" distB="0" distL="0" distR="0" wp14:anchorId="6484D24D" wp14:editId="329FAB85">
            <wp:extent cx="1752067" cy="1993733"/>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79477" cy="2024923"/>
                    </a:xfrm>
                    <a:prstGeom prst="rect">
                      <a:avLst/>
                    </a:prstGeom>
                  </pic:spPr>
                </pic:pic>
              </a:graphicData>
            </a:graphic>
          </wp:inline>
        </w:drawing>
      </w:r>
    </w:p>
    <w:p w14:paraId="25204FC0" w14:textId="2D3080DA" w:rsidR="00DA071D" w:rsidRDefault="00DA071D" w:rsidP="00DA071D">
      <w:pPr>
        <w:jc w:val="center"/>
      </w:pPr>
      <w:r w:rsidRPr="00762240">
        <w:rPr>
          <w:sz w:val="20"/>
          <w:u w:val="single"/>
        </w:rPr>
        <w:t>Figure</w:t>
      </w:r>
      <w:r w:rsidRPr="00762240">
        <w:rPr>
          <w:sz w:val="20"/>
        </w:rPr>
        <w:t>: 2.</w:t>
      </w:r>
      <w:r>
        <w:rPr>
          <w:sz w:val="20"/>
        </w:rPr>
        <w:t>2</w:t>
      </w:r>
      <w:r w:rsidRPr="00762240">
        <w:rPr>
          <w:sz w:val="20"/>
        </w:rPr>
        <w:t>.1 – Visual Studio Project Contents</w:t>
      </w:r>
    </w:p>
    <w:p w14:paraId="664F79B4" w14:textId="3575A2E1" w:rsidR="00DA071D" w:rsidRDefault="00DA071D" w:rsidP="007A078C">
      <w:pPr>
        <w:spacing w:after="0"/>
      </w:pPr>
    </w:p>
    <w:p w14:paraId="7CF66847" w14:textId="77777777" w:rsidR="00A95117" w:rsidRDefault="00A95117" w:rsidP="007A078C">
      <w:pPr>
        <w:spacing w:after="0"/>
      </w:pPr>
    </w:p>
    <w:p w14:paraId="56280FCD" w14:textId="3D512EB2" w:rsidR="00F65CAE" w:rsidRPr="00F65CAE" w:rsidRDefault="00F65CAE" w:rsidP="007A078C">
      <w:pPr>
        <w:spacing w:after="0"/>
        <w:rPr>
          <w:b/>
          <w:sz w:val="28"/>
          <w:u w:val="single"/>
        </w:rPr>
      </w:pPr>
      <w:r w:rsidRPr="00F65CAE">
        <w:rPr>
          <w:b/>
          <w:sz w:val="28"/>
          <w:u w:val="single"/>
        </w:rPr>
        <w:lastRenderedPageBreak/>
        <w:t>Header Files</w:t>
      </w:r>
    </w:p>
    <w:p w14:paraId="6E7944E4" w14:textId="3D54E40D" w:rsidR="00F65CAE" w:rsidRDefault="00F65CAE" w:rsidP="007A078C">
      <w:pPr>
        <w:spacing w:after="0"/>
      </w:pPr>
    </w:p>
    <w:p w14:paraId="023BA941" w14:textId="607612C6" w:rsidR="00F65CAE" w:rsidRPr="00F65CAE" w:rsidRDefault="00F65CAE" w:rsidP="00F65CAE">
      <w:pPr>
        <w:rPr>
          <w:b/>
        </w:rPr>
      </w:pPr>
      <w:r>
        <w:rPr>
          <w:b/>
          <w:sz w:val="24"/>
        </w:rPr>
        <w:t>c</w:t>
      </w:r>
      <w:r w:rsidRPr="00F65CAE">
        <w:rPr>
          <w:b/>
          <w:sz w:val="24"/>
        </w:rPr>
        <w:t>ontact</w:t>
      </w:r>
      <w:r>
        <w:rPr>
          <w:b/>
          <w:sz w:val="24"/>
        </w:rPr>
        <w:t>.h and contact</w:t>
      </w:r>
      <w:r w:rsidRPr="00F65CAE">
        <w:rPr>
          <w:b/>
          <w:sz w:val="24"/>
        </w:rPr>
        <w:t>Helper</w:t>
      </w:r>
      <w:r>
        <w:rPr>
          <w:b/>
          <w:sz w:val="24"/>
        </w:rPr>
        <w:t>s.h</w:t>
      </w:r>
    </w:p>
    <w:p w14:paraId="7CBD9F0F" w14:textId="75A81917" w:rsidR="00F65CAE" w:rsidRDefault="00F65CAE" w:rsidP="0033145C">
      <w:pPr>
        <w:spacing w:after="0"/>
        <w:ind w:left="720"/>
      </w:pPr>
      <w:r>
        <w:t xml:space="preserve">There are no changes required to these files for this milestone.  Consult the comments provided in the header files (.h) for these modules and copy the appropriate contents from Milestone 1.  </w:t>
      </w:r>
    </w:p>
    <w:p w14:paraId="05A3B4B8" w14:textId="74589F74" w:rsidR="00F65CAE" w:rsidRDefault="00F65CAE" w:rsidP="007A078C">
      <w:pPr>
        <w:spacing w:after="0"/>
      </w:pPr>
    </w:p>
    <w:p w14:paraId="143C0C67" w14:textId="5EB48782" w:rsidR="00F65CAE" w:rsidRDefault="00F65CAE" w:rsidP="007A078C">
      <w:pPr>
        <w:spacing w:after="0"/>
      </w:pPr>
    </w:p>
    <w:p w14:paraId="2B949501" w14:textId="77777777" w:rsidR="0033145C" w:rsidRPr="00DB310D" w:rsidRDefault="0033145C" w:rsidP="0033145C">
      <w:pPr>
        <w:rPr>
          <w:b/>
          <w:u w:val="single"/>
        </w:rPr>
      </w:pPr>
      <w:r w:rsidRPr="00DB310D">
        <w:rPr>
          <w:b/>
          <w:sz w:val="28"/>
          <w:u w:val="single"/>
        </w:rPr>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6D64BE17" w14:textId="4C7E5CB7" w:rsidR="00FC53EE" w:rsidRDefault="0033145C" w:rsidP="007C5BEB">
      <w:pPr>
        <w:pStyle w:val="ListParagraph"/>
        <w:numPr>
          <w:ilvl w:val="0"/>
          <w:numId w:val="14"/>
        </w:numPr>
      </w:pPr>
      <w:r>
        <w:t xml:space="preserve">Open the </w:t>
      </w:r>
      <w:r w:rsidRPr="007C5BEB">
        <w:rPr>
          <w:b/>
        </w:rPr>
        <w:t>contactHelpers.c</w:t>
      </w:r>
      <w:r>
        <w:t xml:space="preserve"> source code file.  </w:t>
      </w:r>
    </w:p>
    <w:p w14:paraId="16A8CCAC" w14:textId="44FCBF3F" w:rsidR="00FC53EE" w:rsidRDefault="00FC53EE" w:rsidP="007C5BEB">
      <w:pPr>
        <w:ind w:left="720" w:firstLine="360"/>
      </w:pPr>
      <w:r w:rsidRPr="00FC53EE">
        <w:rPr>
          <w:b/>
        </w:rPr>
        <w:t>Reminder</w:t>
      </w:r>
      <w:r>
        <w:t>:  Be sure to include the contactHelpers.h header file!</w:t>
      </w:r>
    </w:p>
    <w:p w14:paraId="3A188AE3" w14:textId="1A1CC55B" w:rsidR="00FC53EE" w:rsidRDefault="00FC53EE" w:rsidP="007C5BEB">
      <w:pPr>
        <w:ind w:left="720" w:firstLine="360"/>
      </w:pPr>
      <w:r>
        <w:t>To help you get started, notice</w:t>
      </w:r>
      <w:r w:rsidR="00FA4BEE">
        <w:t xml:space="preserve"> that</w:t>
      </w:r>
      <w:r>
        <w:t xml:space="preserve"> the </w:t>
      </w:r>
      <w:r w:rsidR="009F43D7">
        <w:rPr>
          <w:color w:val="7030A0"/>
        </w:rPr>
        <w:t>clearKeyboard</w:t>
      </w:r>
      <w:r w:rsidR="009F43D7">
        <w:t xml:space="preserve"> </w:t>
      </w:r>
      <w:r>
        <w:t>function is done for you.</w:t>
      </w:r>
    </w:p>
    <w:p w14:paraId="6E693AE6" w14:textId="1680F8CE" w:rsidR="0033145C" w:rsidRDefault="00FC53EE" w:rsidP="007C5BEB">
      <w:pPr>
        <w:pStyle w:val="ListParagraph"/>
        <w:numPr>
          <w:ilvl w:val="0"/>
          <w:numId w:val="14"/>
        </w:numPr>
      </w:pPr>
      <w:r>
        <w:t>For the remaining functions, c</w:t>
      </w:r>
      <w:r w:rsidR="0033145C">
        <w:t xml:space="preserve">opy the empty functions from the </w:t>
      </w:r>
      <w:r w:rsidR="0033145C" w:rsidRPr="007C5BEB">
        <w:rPr>
          <w:b/>
        </w:rPr>
        <w:t>contactHelpers.c</w:t>
      </w:r>
      <w:r w:rsidR="0033145C">
        <w:t xml:space="preserve"> file in </w:t>
      </w:r>
      <w:r w:rsidR="0033145C" w:rsidRPr="007C5BEB">
        <w:rPr>
          <w:i/>
        </w:rPr>
        <w:t>Milestone 1</w:t>
      </w:r>
      <w:r w:rsidR="0033145C">
        <w:t xml:space="preserve"> (consult the source code comments for placement – be careful not to replace the </w:t>
      </w:r>
      <w:r w:rsidR="009F43D7">
        <w:rPr>
          <w:color w:val="7030A0"/>
        </w:rPr>
        <w:t>clearKeyboard</w:t>
      </w:r>
      <w:r w:rsidR="009F43D7">
        <w:t xml:space="preserve"> </w:t>
      </w:r>
      <w:r w:rsidR="0033145C">
        <w:t xml:space="preserve">function </w:t>
      </w:r>
      <w:r>
        <w:t xml:space="preserve">that is </w:t>
      </w:r>
      <w:r w:rsidR="0033145C">
        <w:t xml:space="preserve">already provided for you).  </w:t>
      </w:r>
    </w:p>
    <w:p w14:paraId="58B7C4F5" w14:textId="77777777" w:rsidR="007C5BEB" w:rsidRDefault="007C5BEB" w:rsidP="007C5BEB">
      <w:pPr>
        <w:pStyle w:val="ListParagraph"/>
        <w:ind w:left="1080"/>
      </w:pPr>
    </w:p>
    <w:p w14:paraId="33291DED" w14:textId="2F89AA00" w:rsidR="00FC53EE" w:rsidRDefault="00FC53EE" w:rsidP="007C5BEB">
      <w:pPr>
        <w:pStyle w:val="ListParagraph"/>
        <w:numPr>
          <w:ilvl w:val="0"/>
          <w:numId w:val="14"/>
        </w:numPr>
      </w:pPr>
      <w:r>
        <w:t>Complete the full function definition for each function using the descriptions below</w:t>
      </w:r>
      <w:r w:rsidR="007C5BEB">
        <w:t>:</w:t>
      </w:r>
    </w:p>
    <w:p w14:paraId="227E1A97" w14:textId="77777777" w:rsidR="006C2668" w:rsidRDefault="006C2668" w:rsidP="006C2668">
      <w:pPr>
        <w:pStyle w:val="ListParagraph"/>
      </w:pPr>
    </w:p>
    <w:p w14:paraId="4F4B9ACA" w14:textId="77777777" w:rsidR="006C2668" w:rsidRDefault="006C2668" w:rsidP="006C2668">
      <w:pPr>
        <w:pStyle w:val="ListParagraph"/>
        <w:ind w:left="1080"/>
      </w:pPr>
    </w:p>
    <w:p w14:paraId="4B6DCEE2"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00"/>
        </w:rPr>
      </w:pPr>
      <w:r w:rsidRPr="00640E19">
        <w:rPr>
          <w:rFonts w:ascii="Consolas" w:hAnsi="Consolas" w:cs="Consolas"/>
          <w:b/>
          <w:color w:val="0000FF"/>
        </w:rPr>
        <w:t>void</w:t>
      </w:r>
      <w:r w:rsidRPr="00640E19">
        <w:rPr>
          <w:rFonts w:ascii="Consolas" w:hAnsi="Consolas" w:cs="Consolas"/>
          <w:b/>
          <w:color w:val="000000"/>
        </w:rPr>
        <w:t xml:space="preserve"> clearKeyboard(</w:t>
      </w:r>
      <w:r w:rsidRPr="00640E19">
        <w:rPr>
          <w:rFonts w:ascii="Consolas" w:hAnsi="Consolas" w:cs="Consolas"/>
          <w:b/>
          <w:color w:val="0000FF"/>
        </w:rPr>
        <w:t>void</w:t>
      </w:r>
      <w:r w:rsidRPr="00640E19">
        <w:rPr>
          <w:rFonts w:ascii="Consolas" w:hAnsi="Consolas" w:cs="Consolas"/>
          <w:b/>
          <w:color w:val="000000"/>
        </w:rPr>
        <w:t>)</w:t>
      </w:r>
      <w:r w:rsidRPr="00640E19">
        <w:rPr>
          <w:rFonts w:ascii="Consolas" w:hAnsi="Consolas" w:cs="Consolas"/>
          <w:b/>
          <w:color w:val="000000" w:themeColor="text1"/>
        </w:rPr>
        <w:t>;</w:t>
      </w:r>
    </w:p>
    <w:p w14:paraId="4EA6A05F" w14:textId="02F1146E" w:rsidR="00FC53EE" w:rsidRPr="00640E19" w:rsidRDefault="00FC53EE" w:rsidP="00FC53EE">
      <w:pPr>
        <w:pStyle w:val="ListParagraph"/>
        <w:numPr>
          <w:ilvl w:val="0"/>
          <w:numId w:val="12"/>
        </w:numPr>
      </w:pPr>
      <w:r w:rsidRPr="00640E19">
        <w:rPr>
          <w:b/>
        </w:rPr>
        <w:t>clearKeyboard</w:t>
      </w:r>
      <w:r w:rsidRPr="00640E19">
        <w:t xml:space="preserve"> </w:t>
      </w:r>
      <w:r>
        <w:t>does</w:t>
      </w:r>
      <w:r w:rsidR="00BB64BD">
        <w:t xml:space="preserve"> </w:t>
      </w:r>
      <w:r>
        <w:t>n</w:t>
      </w:r>
      <w:r w:rsidR="00BB64BD">
        <w:t>o</w:t>
      </w:r>
      <w:r>
        <w:t>t return a value and has no parameters</w:t>
      </w:r>
      <w:r w:rsidRPr="00640E19">
        <w:t>.</w:t>
      </w:r>
    </w:p>
    <w:p w14:paraId="1907658C" w14:textId="3695F70F" w:rsidR="00970123" w:rsidRDefault="00970123" w:rsidP="00970123">
      <w:pPr>
        <w:pStyle w:val="ListParagraph"/>
        <w:numPr>
          <w:ilvl w:val="0"/>
          <w:numId w:val="12"/>
        </w:numPr>
      </w:pPr>
      <w:r>
        <w:t>This function makes sure the keyboard input buffer is clear of any residual character by reading from the input buffer character by character until it reads a new line character.</w:t>
      </w:r>
    </w:p>
    <w:p w14:paraId="69634868" w14:textId="0DB2AA2C" w:rsidR="00FC53EE" w:rsidRPr="006C2668" w:rsidRDefault="00FC53EE" w:rsidP="00FC53EE">
      <w:pPr>
        <w:pStyle w:val="ListParagraph"/>
        <w:numPr>
          <w:ilvl w:val="0"/>
          <w:numId w:val="12"/>
        </w:numPr>
      </w:pPr>
      <w:r>
        <w:rPr>
          <w:rFonts w:ascii="Calibri" w:hAnsi="Calibri" w:cs="Calibri"/>
        </w:rPr>
        <w:t xml:space="preserve">This function is provided for you – please consult the IPC144 course notes in the section “Input Functions” to learn about </w:t>
      </w:r>
      <w:r w:rsidR="007E2B5B">
        <w:rPr>
          <w:rFonts w:ascii="Calibri" w:hAnsi="Calibri" w:cs="Calibri"/>
        </w:rPr>
        <w:t xml:space="preserve">the </w:t>
      </w:r>
      <w:r w:rsidR="00A20782">
        <w:rPr>
          <w:rFonts w:ascii="Calibri" w:hAnsi="Calibri" w:cs="Calibri"/>
        </w:rPr>
        <w:t xml:space="preserve">standard input output </w:t>
      </w:r>
      <w:r w:rsidR="007E2B5B">
        <w:rPr>
          <w:rFonts w:ascii="Calibri" w:hAnsi="Calibri" w:cs="Calibri"/>
        </w:rPr>
        <w:t xml:space="preserve">library </w:t>
      </w:r>
      <w:r w:rsidR="00A20782">
        <w:rPr>
          <w:rFonts w:ascii="Calibri" w:hAnsi="Calibri" w:cs="Calibri"/>
        </w:rPr>
        <w:t xml:space="preserve">(stdio) </w:t>
      </w:r>
      <w:r w:rsidR="007E2B5B">
        <w:rPr>
          <w:rFonts w:ascii="Calibri" w:hAnsi="Calibri" w:cs="Calibri"/>
        </w:rPr>
        <w:t>getchar() function.</w:t>
      </w:r>
    </w:p>
    <w:p w14:paraId="79BF9D77" w14:textId="77777777" w:rsidR="006C2668" w:rsidRPr="0003051B" w:rsidRDefault="006C2668" w:rsidP="006C2668">
      <w:pPr>
        <w:pStyle w:val="ListParagraph"/>
        <w:ind w:left="1440"/>
      </w:pPr>
    </w:p>
    <w:p w14:paraId="734A5B2F"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FF"/>
        </w:rPr>
      </w:pPr>
      <w:r w:rsidRPr="00640E19">
        <w:rPr>
          <w:rFonts w:ascii="Consolas" w:hAnsi="Consolas" w:cs="Consolas"/>
          <w:b/>
          <w:color w:val="0000FF"/>
        </w:rPr>
        <w:t xml:space="preserve">void </w:t>
      </w:r>
      <w:r w:rsidRPr="00640E19">
        <w:rPr>
          <w:rFonts w:ascii="Consolas" w:hAnsi="Consolas" w:cs="Consolas"/>
          <w:b/>
          <w:color w:val="000000" w:themeColor="text1"/>
        </w:rPr>
        <w:t>pause</w:t>
      </w:r>
      <w:r w:rsidRPr="00640E19">
        <w:rPr>
          <w:rFonts w:ascii="Consolas" w:hAnsi="Consolas" w:cs="Consolas"/>
          <w:b/>
          <w:color w:val="0000FF"/>
        </w:rPr>
        <w:t>(void)</w:t>
      </w:r>
      <w:r w:rsidRPr="00640E19">
        <w:rPr>
          <w:rFonts w:ascii="Consolas" w:hAnsi="Consolas" w:cs="Consolas"/>
          <w:b/>
          <w:color w:val="000000" w:themeColor="text1"/>
        </w:rPr>
        <w:t>;</w:t>
      </w:r>
    </w:p>
    <w:p w14:paraId="06991C3A" w14:textId="5A3A11A2" w:rsidR="00FC53EE" w:rsidRPr="00640E19" w:rsidRDefault="00FC53EE" w:rsidP="00FC53EE">
      <w:pPr>
        <w:pStyle w:val="ListParagraph"/>
        <w:numPr>
          <w:ilvl w:val="0"/>
          <w:numId w:val="12"/>
        </w:numPr>
      </w:pPr>
      <w:r>
        <w:rPr>
          <w:b/>
        </w:rPr>
        <w:t xml:space="preserve">pause </w:t>
      </w:r>
      <w:r>
        <w:t>does</w:t>
      </w:r>
      <w:r w:rsidR="00BB64BD">
        <w:t xml:space="preserve"> </w:t>
      </w:r>
      <w:r w:rsidR="00FA4BEE">
        <w:t>n</w:t>
      </w:r>
      <w:r w:rsidR="00BB64BD">
        <w:t>o</w:t>
      </w:r>
      <w:r>
        <w:t>t return a value and has no parameters</w:t>
      </w:r>
      <w:r w:rsidRPr="00640E19">
        <w:t>.</w:t>
      </w:r>
    </w:p>
    <w:p w14:paraId="3A8C2787" w14:textId="6370F354" w:rsidR="00970123" w:rsidRDefault="00970123" w:rsidP="00970123">
      <w:pPr>
        <w:pStyle w:val="ListParagraph"/>
        <w:numPr>
          <w:ilvl w:val="0"/>
          <w:numId w:val="12"/>
        </w:numPr>
      </w:pPr>
      <w:r>
        <w:t xml:space="preserve">This function pauses the execution of the application by </w:t>
      </w:r>
      <w:r w:rsidR="00CB1D03">
        <w:t>displaying</w:t>
      </w:r>
      <w:r>
        <w:t xml:space="preserve"> a message and waiting for </w:t>
      </w:r>
      <w:r w:rsidR="00CB1D03">
        <w:t xml:space="preserve">the </w:t>
      </w:r>
      <w:r>
        <w:t>user to press the &lt;ENTER&gt; key.</w:t>
      </w:r>
    </w:p>
    <w:p w14:paraId="0F76B9BB" w14:textId="53ED01C4" w:rsidR="00CB1D03" w:rsidRDefault="00CB1D03" w:rsidP="00CB1D03">
      <w:pPr>
        <w:pStyle w:val="ListParagraph"/>
        <w:numPr>
          <w:ilvl w:val="0"/>
          <w:numId w:val="12"/>
        </w:numPr>
        <w:spacing w:before="160"/>
      </w:pPr>
      <w:r>
        <w:t xml:space="preserve">Display </w:t>
      </w:r>
      <w:r w:rsidR="00970123">
        <w:t xml:space="preserve">the following line and DO NOT </w:t>
      </w:r>
      <w:r>
        <w:t xml:space="preserve">include a </w:t>
      </w:r>
      <w:r w:rsidR="00970123">
        <w:t>new</w:t>
      </w:r>
      <w:r>
        <w:t>line character:</w:t>
      </w:r>
    </w:p>
    <w:p w14:paraId="698355CB" w14:textId="129D0693" w:rsidR="00CB1D03" w:rsidRPr="006B11C4" w:rsidRDefault="00970123" w:rsidP="00CB1D03">
      <w:pPr>
        <w:spacing w:before="160"/>
        <w:ind w:left="1080" w:firstLine="360"/>
        <w:rPr>
          <w:sz w:val="19"/>
          <w:szCs w:val="19"/>
        </w:rPr>
      </w:pPr>
      <w:r w:rsidRPr="00B7090C">
        <w:rPr>
          <w:rFonts w:ascii="Consolas" w:hAnsi="Consolas"/>
          <w:sz w:val="19"/>
          <w:szCs w:val="19"/>
        </w:rPr>
        <w:t>&gt;</w:t>
      </w:r>
      <w:r w:rsidR="00CB1D03" w:rsidRPr="00B7090C">
        <w:rPr>
          <w:rFonts w:ascii="Consolas" w:hAnsi="Consolas" w:cs="Consolas"/>
          <w:color w:val="008000"/>
          <w:sz w:val="19"/>
          <w:szCs w:val="19"/>
          <w:highlight w:val="yellow"/>
        </w:rPr>
        <w:t>(</w:t>
      </w:r>
      <w:r w:rsidRPr="00B7090C">
        <w:rPr>
          <w:rFonts w:ascii="Consolas" w:hAnsi="Consolas" w:cs="Consolas"/>
          <w:color w:val="008000"/>
          <w:sz w:val="19"/>
          <w:szCs w:val="19"/>
          <w:highlight w:val="yellow"/>
        </w:rPr>
        <w:t>Press E</w:t>
      </w:r>
      <w:r w:rsidR="00504788">
        <w:rPr>
          <w:rFonts w:ascii="Consolas" w:hAnsi="Consolas" w:cs="Consolas"/>
          <w:color w:val="008000"/>
          <w:sz w:val="19"/>
          <w:szCs w:val="19"/>
          <w:highlight w:val="yellow"/>
        </w:rPr>
        <w:t>nter</w:t>
      </w:r>
      <w:r w:rsidRPr="00B7090C">
        <w:rPr>
          <w:rFonts w:ascii="Consolas" w:hAnsi="Consolas" w:cs="Consolas"/>
          <w:color w:val="008000"/>
          <w:sz w:val="19"/>
          <w:szCs w:val="19"/>
          <w:highlight w:val="yellow"/>
        </w:rPr>
        <w:t xml:space="preserve"> to continue</w:t>
      </w:r>
      <w:r w:rsidR="00CB1D03" w:rsidRPr="00B7090C">
        <w:rPr>
          <w:rFonts w:ascii="Consolas" w:hAnsi="Consolas" w:cs="Consolas"/>
          <w:color w:val="008000"/>
          <w:sz w:val="19"/>
          <w:szCs w:val="19"/>
          <w:highlight w:val="yellow"/>
        </w:rPr>
        <w:t>)</w:t>
      </w:r>
      <w:r w:rsidRPr="00B7090C">
        <w:rPr>
          <w:rFonts w:ascii="Consolas" w:hAnsi="Consolas"/>
          <w:sz w:val="19"/>
          <w:szCs w:val="19"/>
        </w:rPr>
        <w:t>&lt;</w:t>
      </w:r>
    </w:p>
    <w:p w14:paraId="167350A7" w14:textId="77777777" w:rsidR="00CB1D03" w:rsidRDefault="00CB1D03" w:rsidP="00CB1D03">
      <w:pPr>
        <w:pStyle w:val="ListParagraph"/>
        <w:numPr>
          <w:ilvl w:val="0"/>
          <w:numId w:val="12"/>
        </w:numPr>
        <w:spacing w:before="160"/>
      </w:pPr>
      <w:r>
        <w:t>After displaying the above message,</w:t>
      </w:r>
      <w:r w:rsidR="00970123">
        <w:t xml:space="preserve"> call</w:t>
      </w:r>
      <w:r>
        <w:t xml:space="preserve"> the</w:t>
      </w:r>
      <w:r w:rsidR="00970123">
        <w:t xml:space="preserve"> </w:t>
      </w:r>
      <w:r>
        <w:rPr>
          <w:color w:val="7030A0"/>
        </w:rPr>
        <w:t>clear</w:t>
      </w:r>
      <w:r w:rsidR="00970123">
        <w:rPr>
          <w:color w:val="7030A0"/>
        </w:rPr>
        <w:t>Keyboard</w:t>
      </w:r>
      <w:r w:rsidR="00970123">
        <w:t xml:space="preserve"> function.</w:t>
      </w:r>
      <w:r w:rsidR="00970123">
        <w:br/>
      </w:r>
    </w:p>
    <w:p w14:paraId="1D4F3F14" w14:textId="1114F551" w:rsidR="00970123" w:rsidRPr="00640E19" w:rsidRDefault="00CB1D03" w:rsidP="00CB1D03">
      <w:pPr>
        <w:pStyle w:val="ListParagraph"/>
        <w:spacing w:before="160"/>
        <w:ind w:left="1440"/>
      </w:pPr>
      <w:r w:rsidRPr="00CB1D03">
        <w:rPr>
          <w:b/>
        </w:rPr>
        <w:t>Note</w:t>
      </w:r>
      <w:r>
        <w:t>: T</w:t>
      </w:r>
      <w:r w:rsidR="00970123">
        <w:t xml:space="preserve">he </w:t>
      </w:r>
      <w:r w:rsidRPr="00CB1D03">
        <w:rPr>
          <w:color w:val="7030A0"/>
        </w:rPr>
        <w:t>clear</w:t>
      </w:r>
      <w:r w:rsidR="00970123" w:rsidRPr="00CB1D03">
        <w:rPr>
          <w:color w:val="7030A0"/>
        </w:rPr>
        <w:t>Keyboard</w:t>
      </w:r>
      <w:r w:rsidR="00970123">
        <w:t xml:space="preserve"> function is used for</w:t>
      </w:r>
      <w:r w:rsidR="009600F4">
        <w:t xml:space="preserve"> a fool</w:t>
      </w:r>
      <w:r>
        <w:t>proof &lt;ENTER&gt; key entry</w:t>
      </w:r>
    </w:p>
    <w:p w14:paraId="3B6F4CE1" w14:textId="77777777" w:rsidR="006C2668" w:rsidRDefault="006C2668">
      <w:pPr>
        <w:rPr>
          <w:rFonts w:ascii="Consolas" w:hAnsi="Consolas" w:cs="Consolas"/>
          <w:b/>
          <w:color w:val="0000FF"/>
        </w:rPr>
      </w:pPr>
      <w:r>
        <w:rPr>
          <w:rFonts w:ascii="Consolas" w:hAnsi="Consolas" w:cs="Consolas"/>
          <w:b/>
          <w:color w:val="0000FF"/>
        </w:rPr>
        <w:br w:type="page"/>
      </w:r>
    </w:p>
    <w:p w14:paraId="3D933AA6" w14:textId="4708E613" w:rsidR="00FC53EE" w:rsidRPr="00640E19" w:rsidRDefault="00FC53EE" w:rsidP="00FC53EE">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lastRenderedPageBreak/>
        <w:t>int</w:t>
      </w:r>
      <w:r w:rsidRPr="00640E19">
        <w:rPr>
          <w:rFonts w:ascii="Consolas" w:hAnsi="Consolas" w:cs="Consolas"/>
          <w:b/>
          <w:color w:val="000000"/>
        </w:rPr>
        <w:t xml:space="preserve"> getInt(</w:t>
      </w:r>
      <w:r w:rsidRPr="00640E19">
        <w:rPr>
          <w:rFonts w:ascii="Consolas" w:hAnsi="Consolas" w:cs="Consolas"/>
          <w:b/>
          <w:color w:val="0000FF"/>
        </w:rPr>
        <w:t>void</w:t>
      </w:r>
      <w:r w:rsidRPr="00640E19">
        <w:rPr>
          <w:rFonts w:ascii="Consolas" w:hAnsi="Consolas" w:cs="Consolas"/>
          <w:b/>
          <w:color w:val="000000"/>
        </w:rPr>
        <w:t>);</w:t>
      </w:r>
    </w:p>
    <w:p w14:paraId="543DC626" w14:textId="77777777" w:rsidR="00FC53EE" w:rsidRPr="00640E19" w:rsidRDefault="00FC53EE" w:rsidP="00FC53EE">
      <w:pPr>
        <w:pStyle w:val="ListParagraph"/>
        <w:numPr>
          <w:ilvl w:val="0"/>
          <w:numId w:val="12"/>
        </w:numPr>
      </w:pPr>
      <w:r>
        <w:rPr>
          <w:b/>
        </w:rPr>
        <w:t xml:space="preserve">getInt </w:t>
      </w:r>
      <w:r>
        <w:t>returns an integer value and has no parameters</w:t>
      </w:r>
      <w:r w:rsidRPr="00640E19">
        <w:t>.</w:t>
      </w:r>
    </w:p>
    <w:p w14:paraId="5342A6CE" w14:textId="77777777" w:rsidR="009600F4" w:rsidRDefault="007C5BEB" w:rsidP="007C5BEB">
      <w:pPr>
        <w:pStyle w:val="ListParagraph"/>
        <w:numPr>
          <w:ilvl w:val="0"/>
          <w:numId w:val="12"/>
        </w:numPr>
        <w:autoSpaceDE w:val="0"/>
        <w:autoSpaceDN w:val="0"/>
        <w:adjustRightInd w:val="0"/>
        <w:spacing w:after="0" w:line="240" w:lineRule="auto"/>
        <w:rPr>
          <w:bCs/>
          <w:highlight w:val="white"/>
        </w:rPr>
      </w:pPr>
      <w:r>
        <w:rPr>
          <w:bCs/>
          <w:highlight w:val="white"/>
        </w:rPr>
        <w:t>This function g</w:t>
      </w:r>
      <w:r w:rsidRPr="007C5BEB">
        <w:rPr>
          <w:bCs/>
          <w:highlight w:val="white"/>
        </w:rPr>
        <w:t xml:space="preserve">ets a valid integer from the keyboard and returns it. If the </w:t>
      </w:r>
      <w:r w:rsidR="009600F4">
        <w:rPr>
          <w:bCs/>
          <w:highlight w:val="white"/>
        </w:rPr>
        <w:t xml:space="preserve">value entered is not a valid </w:t>
      </w:r>
      <w:r w:rsidRPr="007C5BEB">
        <w:rPr>
          <w:bCs/>
          <w:highlight w:val="white"/>
        </w:rPr>
        <w:t xml:space="preserve">integer </w:t>
      </w:r>
      <w:r w:rsidR="009600F4">
        <w:rPr>
          <w:bCs/>
          <w:highlight w:val="white"/>
        </w:rPr>
        <w:t>an error message should be displayed</w:t>
      </w:r>
      <w:r w:rsidRPr="007C5BEB">
        <w:rPr>
          <w:bCs/>
          <w:highlight w:val="white"/>
        </w:rPr>
        <w:t>:</w:t>
      </w:r>
    </w:p>
    <w:p w14:paraId="62E16C70" w14:textId="18615C8A" w:rsidR="007C5BEB" w:rsidRPr="006B11C4" w:rsidRDefault="009600F4" w:rsidP="006B11C4">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rPr>
        <w:t>&gt;</w:t>
      </w:r>
      <w:r w:rsidRPr="00B7090C">
        <w:rPr>
          <w:rFonts w:ascii="Consolas" w:hAnsi="Consolas" w:cs="Consolas"/>
          <w:color w:val="008000"/>
          <w:sz w:val="19"/>
          <w:szCs w:val="19"/>
          <w:highlight w:val="yellow"/>
        </w:rPr>
        <w:t>*** INVALID INTEGER *** &lt;Please enter an integer&gt;</w:t>
      </w:r>
      <w:r w:rsidR="00B7090C">
        <w:rPr>
          <w:rFonts w:ascii="Consolas" w:hAnsi="Consolas" w:cs="Consolas"/>
          <w:color w:val="008000"/>
          <w:sz w:val="19"/>
          <w:szCs w:val="19"/>
          <w:highlight w:val="yellow"/>
        </w:rPr>
        <w:t xml:space="preserve">: </w:t>
      </w:r>
      <w:r w:rsidR="00B7090C">
        <w:rPr>
          <w:rFonts w:ascii="Consolas" w:hAnsi="Consolas" w:cs="Consolas"/>
          <w:color w:val="000000" w:themeColor="text1"/>
          <w:sz w:val="19"/>
          <w:szCs w:val="19"/>
        </w:rPr>
        <w:t>&lt;</w:t>
      </w:r>
    </w:p>
    <w:p w14:paraId="7D09ED70" w14:textId="1255EA74" w:rsidR="007C5BEB" w:rsidRPr="007C5BEB" w:rsidRDefault="009600F4" w:rsidP="007C5BEB">
      <w:pPr>
        <w:pStyle w:val="ListParagraph"/>
        <w:numPr>
          <w:ilvl w:val="0"/>
          <w:numId w:val="12"/>
        </w:numPr>
        <w:autoSpaceDE w:val="0"/>
        <w:autoSpaceDN w:val="0"/>
        <w:adjustRightInd w:val="0"/>
        <w:spacing w:after="0" w:line="240" w:lineRule="auto"/>
        <w:rPr>
          <w:bCs/>
          <w:highlight w:val="white"/>
        </w:rPr>
      </w:pPr>
      <w:r>
        <w:rPr>
          <w:bCs/>
          <w:highlight w:val="white"/>
        </w:rPr>
        <w:t xml:space="preserve">This function should continue to prompt </w:t>
      </w:r>
      <w:r w:rsidR="00FA4BEE">
        <w:rPr>
          <w:bCs/>
          <w:highlight w:val="white"/>
        </w:rPr>
        <w:t xml:space="preserve">the </w:t>
      </w:r>
      <w:r>
        <w:rPr>
          <w:bCs/>
          <w:highlight w:val="white"/>
        </w:rPr>
        <w:t xml:space="preserve">user </w:t>
      </w:r>
      <w:r w:rsidR="00FA4BEE">
        <w:rPr>
          <w:bCs/>
          <w:highlight w:val="white"/>
        </w:rPr>
        <w:t xml:space="preserve">for </w:t>
      </w:r>
      <w:r>
        <w:rPr>
          <w:bCs/>
          <w:highlight w:val="white"/>
        </w:rPr>
        <w:t>a valid integer.</w:t>
      </w:r>
    </w:p>
    <w:p w14:paraId="00E6CFFC" w14:textId="08E66B6A" w:rsidR="007C5BEB" w:rsidRPr="007C5BEB" w:rsidRDefault="009600F4" w:rsidP="007C5BEB">
      <w:pPr>
        <w:pStyle w:val="ListParagraph"/>
        <w:numPr>
          <w:ilvl w:val="0"/>
          <w:numId w:val="12"/>
        </w:numPr>
        <w:autoSpaceDE w:val="0"/>
        <w:autoSpaceDN w:val="0"/>
        <w:adjustRightInd w:val="0"/>
        <w:spacing w:after="0" w:line="240" w:lineRule="auto"/>
        <w:rPr>
          <w:bCs/>
        </w:rPr>
      </w:pPr>
      <w:r>
        <w:rPr>
          <w:bCs/>
          <w:highlight w:val="white"/>
        </w:rPr>
        <w:t>This function must be fool</w:t>
      </w:r>
      <w:r w:rsidR="007C5BEB" w:rsidRPr="007C5BEB">
        <w:rPr>
          <w:bCs/>
          <w:highlight w:val="white"/>
        </w:rPr>
        <w:t>proof</w:t>
      </w:r>
      <w:r>
        <w:rPr>
          <w:bCs/>
          <w:highlight w:val="white"/>
        </w:rPr>
        <w:t xml:space="preserve"> and guarantee an integer value is entered and returned</w:t>
      </w:r>
      <w:r>
        <w:rPr>
          <w:bCs/>
        </w:rPr>
        <w:t>.</w:t>
      </w:r>
    </w:p>
    <w:p w14:paraId="22A9ED10" w14:textId="77777777" w:rsidR="009600F4" w:rsidRDefault="009600F4" w:rsidP="009600F4">
      <w:pPr>
        <w:pStyle w:val="ListParagraph"/>
        <w:autoSpaceDE w:val="0"/>
        <w:autoSpaceDN w:val="0"/>
        <w:adjustRightInd w:val="0"/>
        <w:spacing w:after="0" w:line="240" w:lineRule="auto"/>
        <w:ind w:left="1440"/>
        <w:rPr>
          <w:bCs/>
          <w:sz w:val="18"/>
          <w:szCs w:val="16"/>
        </w:rPr>
      </w:pPr>
    </w:p>
    <w:p w14:paraId="623166F0" w14:textId="5D8109E6" w:rsidR="002E2F60" w:rsidRPr="00241F21" w:rsidRDefault="002E2F60" w:rsidP="009600F4">
      <w:pPr>
        <w:pStyle w:val="ListParagraph"/>
        <w:autoSpaceDE w:val="0"/>
        <w:autoSpaceDN w:val="0"/>
        <w:adjustRightInd w:val="0"/>
        <w:spacing w:after="0" w:line="240" w:lineRule="auto"/>
        <w:ind w:left="1440"/>
        <w:rPr>
          <w:b/>
          <w:bCs/>
          <w:u w:val="single"/>
        </w:rPr>
      </w:pPr>
      <w:r w:rsidRPr="00241F21">
        <w:rPr>
          <w:b/>
          <w:bCs/>
          <w:u w:val="single"/>
        </w:rPr>
        <w:t>Hint</w:t>
      </w:r>
    </w:p>
    <w:p w14:paraId="2B7D9728" w14:textId="091CCD0B" w:rsidR="009600F4" w:rsidRPr="00241F21" w:rsidRDefault="009600F4" w:rsidP="009600F4">
      <w:pPr>
        <w:pStyle w:val="ListParagraph"/>
        <w:autoSpaceDE w:val="0"/>
        <w:autoSpaceDN w:val="0"/>
        <w:adjustRightInd w:val="0"/>
        <w:spacing w:after="0" w:line="240" w:lineRule="auto"/>
        <w:ind w:left="1440"/>
        <w:rPr>
          <w:bCs/>
        </w:rPr>
      </w:pPr>
      <w:r w:rsidRPr="00241F21">
        <w:rPr>
          <w:bCs/>
        </w:rPr>
        <w:t>Y</w:t>
      </w:r>
      <w:r w:rsidR="007C5BEB" w:rsidRPr="00241F21">
        <w:rPr>
          <w:bCs/>
        </w:rPr>
        <w:t xml:space="preserve">ou can </w:t>
      </w:r>
      <w:r w:rsidRPr="00241F21">
        <w:rPr>
          <w:bCs/>
        </w:rPr>
        <w:t>use scanf to read</w:t>
      </w:r>
      <w:r w:rsidR="002E2F60" w:rsidRPr="00241F21">
        <w:rPr>
          <w:bCs/>
        </w:rPr>
        <w:t xml:space="preserve"> an integer and a character (</w:t>
      </w:r>
      <w:r w:rsidR="002E2F60" w:rsidRPr="00241F21">
        <w:rPr>
          <w:rFonts w:ascii="Consolas" w:hAnsi="Consolas" w:cs="Consolas"/>
          <w:color w:val="A31515"/>
          <w:sz w:val="20"/>
          <w:szCs w:val="20"/>
        </w:rPr>
        <w:t>"%d%c"</w:t>
      </w:r>
      <w:r w:rsidR="002E2F60">
        <w:rPr>
          <w:bCs/>
          <w:sz w:val="18"/>
          <w:szCs w:val="16"/>
        </w:rPr>
        <w:t xml:space="preserve">) </w:t>
      </w:r>
      <w:r w:rsidR="002E2F60" w:rsidRPr="00241F21">
        <w:rPr>
          <w:bCs/>
        </w:rPr>
        <w:t xml:space="preserve">in one call and then assess if the second value is a newline character.  If the second character is a newline (the result of an &lt;ENTER&gt; key press), </w:t>
      </w:r>
      <w:r w:rsidR="00FA4BEE">
        <w:rPr>
          <w:bCs/>
        </w:rPr>
        <w:t xml:space="preserve">scanf read </w:t>
      </w:r>
      <w:r w:rsidR="002E2F60" w:rsidRPr="00241F21">
        <w:rPr>
          <w:bCs/>
        </w:rPr>
        <w:t xml:space="preserve">the first value successfully </w:t>
      </w:r>
      <w:r w:rsidR="00FA4BEE">
        <w:rPr>
          <w:bCs/>
        </w:rPr>
        <w:t>as</w:t>
      </w:r>
      <w:r w:rsidR="00FA4BEE" w:rsidRPr="00241F21">
        <w:rPr>
          <w:bCs/>
        </w:rPr>
        <w:t xml:space="preserve"> </w:t>
      </w:r>
      <w:r w:rsidR="002E2F60" w:rsidRPr="00241F21">
        <w:rPr>
          <w:bCs/>
        </w:rPr>
        <w:t>an integer.</w:t>
      </w:r>
    </w:p>
    <w:p w14:paraId="5D5E1360" w14:textId="77777777" w:rsidR="000A0734" w:rsidRPr="00241F21" w:rsidRDefault="000A0734" w:rsidP="009600F4">
      <w:pPr>
        <w:pStyle w:val="ListParagraph"/>
        <w:autoSpaceDE w:val="0"/>
        <w:autoSpaceDN w:val="0"/>
        <w:adjustRightInd w:val="0"/>
        <w:spacing w:after="0" w:line="240" w:lineRule="auto"/>
        <w:ind w:left="1440"/>
        <w:rPr>
          <w:bCs/>
        </w:rPr>
      </w:pPr>
    </w:p>
    <w:p w14:paraId="1D27D10F" w14:textId="34C7007B" w:rsidR="000A0734" w:rsidRPr="00241F21" w:rsidRDefault="000A0734" w:rsidP="009600F4">
      <w:pPr>
        <w:pStyle w:val="ListParagraph"/>
        <w:autoSpaceDE w:val="0"/>
        <w:autoSpaceDN w:val="0"/>
        <w:adjustRightInd w:val="0"/>
        <w:spacing w:after="0" w:line="240" w:lineRule="auto"/>
        <w:ind w:left="1440"/>
        <w:rPr>
          <w:bCs/>
        </w:rPr>
      </w:pPr>
      <w:r w:rsidRPr="00241F21">
        <w:rPr>
          <w:bCs/>
        </w:rPr>
        <w:t>If the second value (character) is not a newline, the value entered was not an integer or included additional non-integer characters</w:t>
      </w:r>
      <w:r w:rsidR="00241F21" w:rsidRPr="00241F21">
        <w:rPr>
          <w:bCs/>
        </w:rPr>
        <w:t>.  If an</w:t>
      </w:r>
      <w:r w:rsidR="00FA4BEE">
        <w:rPr>
          <w:bCs/>
        </w:rPr>
        <w:t>y</w:t>
      </w:r>
      <w:r w:rsidR="00241F21" w:rsidRPr="00241F21">
        <w:rPr>
          <w:bCs/>
        </w:rPr>
        <w:t xml:space="preserve"> invalid entry occurs</w:t>
      </w:r>
      <w:r w:rsidRPr="00241F21">
        <w:rPr>
          <w:bCs/>
        </w:rPr>
        <w:t>,</w:t>
      </w:r>
      <w:r w:rsidR="00FA4BEE">
        <w:rPr>
          <w:bCs/>
        </w:rPr>
        <w:t xml:space="preserve"> your function should call</w:t>
      </w:r>
      <w:r w:rsidRPr="00241F21">
        <w:rPr>
          <w:bCs/>
        </w:rPr>
        <w:t xml:space="preserve"> the </w:t>
      </w:r>
      <w:r w:rsidR="00C7200C">
        <w:rPr>
          <w:color w:val="7030A0"/>
        </w:rPr>
        <w:t>clearKeyboard</w:t>
      </w:r>
      <w:r w:rsidR="00C7200C">
        <w:t xml:space="preserve"> </w:t>
      </w:r>
      <w:r w:rsidR="00241F21" w:rsidRPr="00241F21">
        <w:rPr>
          <w:bCs/>
        </w:rPr>
        <w:t>function</w:t>
      </w:r>
      <w:r w:rsidRPr="00241F21">
        <w:rPr>
          <w:bCs/>
        </w:rPr>
        <w:t>,</w:t>
      </w:r>
      <w:r w:rsidR="00241F21" w:rsidRPr="00241F21">
        <w:rPr>
          <w:bCs/>
        </w:rPr>
        <w:t xml:space="preserve"> followed by displaying the </w:t>
      </w:r>
      <w:r w:rsidRPr="00241F21">
        <w:rPr>
          <w:bCs/>
        </w:rPr>
        <w:t xml:space="preserve">error message </w:t>
      </w:r>
      <w:r w:rsidR="00241F21" w:rsidRPr="00241F21">
        <w:rPr>
          <w:bCs/>
        </w:rPr>
        <w:t xml:space="preserve">described above </w:t>
      </w:r>
      <w:r w:rsidRPr="00241F21">
        <w:rPr>
          <w:bCs/>
        </w:rPr>
        <w:t xml:space="preserve">and </w:t>
      </w:r>
      <w:r w:rsidR="00241F21" w:rsidRPr="00241F21">
        <w:rPr>
          <w:bCs/>
        </w:rPr>
        <w:t xml:space="preserve">continue to prompt for a valid </w:t>
      </w:r>
      <w:r w:rsidRPr="00241F21">
        <w:rPr>
          <w:bCs/>
        </w:rPr>
        <w:t xml:space="preserve">integer. </w:t>
      </w:r>
      <w:r w:rsidR="00241F21" w:rsidRPr="00241F21">
        <w:rPr>
          <w:bCs/>
        </w:rPr>
        <w:t xml:space="preserve">Review </w:t>
      </w:r>
      <w:r w:rsidRPr="00241F21">
        <w:rPr>
          <w:bCs/>
        </w:rPr>
        <w:t xml:space="preserve">the </w:t>
      </w:r>
      <w:r w:rsidR="00241F21" w:rsidRPr="00241F21">
        <w:rPr>
          <w:bCs/>
        </w:rPr>
        <w:t xml:space="preserve">following </w:t>
      </w:r>
      <w:r w:rsidRPr="00241F21">
        <w:rPr>
          <w:bCs/>
        </w:rPr>
        <w:t xml:space="preserve">flowchart </w:t>
      </w:r>
      <w:r w:rsidR="00241F21" w:rsidRPr="00241F21">
        <w:rPr>
          <w:bCs/>
        </w:rPr>
        <w:t>that describes this process:</w:t>
      </w:r>
    </w:p>
    <w:p w14:paraId="17C6B0BA" w14:textId="77777777" w:rsidR="002E2F60" w:rsidRDefault="002E2F60" w:rsidP="009600F4">
      <w:pPr>
        <w:pStyle w:val="ListParagraph"/>
        <w:autoSpaceDE w:val="0"/>
        <w:autoSpaceDN w:val="0"/>
        <w:adjustRightInd w:val="0"/>
        <w:spacing w:after="0" w:line="240" w:lineRule="auto"/>
        <w:ind w:left="1440"/>
        <w:rPr>
          <w:bCs/>
          <w:sz w:val="18"/>
          <w:szCs w:val="16"/>
        </w:rPr>
      </w:pPr>
    </w:p>
    <w:p w14:paraId="56127920" w14:textId="6CD5B699" w:rsidR="007C5BEB" w:rsidRDefault="006C2668" w:rsidP="00241F21">
      <w:pPr>
        <w:autoSpaceDE w:val="0"/>
        <w:autoSpaceDN w:val="0"/>
        <w:adjustRightInd w:val="0"/>
        <w:spacing w:after="0" w:line="360" w:lineRule="auto"/>
        <w:ind w:left="720"/>
        <w:jc w:val="center"/>
      </w:pPr>
      <w:r>
        <w:object w:dxaOrig="5439" w:dyaOrig="7328" w14:anchorId="493AC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352.4pt" o:ole="">
            <v:imagedata r:id="rId11" o:title=""/>
          </v:shape>
          <o:OLEObject Type="Embed" ProgID="Visio.Drawing.15" ShapeID="_x0000_i1025" DrawAspect="Content" ObjectID="_1573750092" r:id="rId12"/>
        </w:object>
      </w:r>
    </w:p>
    <w:p w14:paraId="5DCAFB86" w14:textId="77777777" w:rsidR="009F43D7" w:rsidRDefault="009F43D7" w:rsidP="00241F21">
      <w:pPr>
        <w:autoSpaceDE w:val="0"/>
        <w:autoSpaceDN w:val="0"/>
        <w:adjustRightInd w:val="0"/>
        <w:spacing w:after="0" w:line="360" w:lineRule="auto"/>
        <w:ind w:left="720"/>
        <w:jc w:val="center"/>
        <w:rPr>
          <w:rFonts w:ascii="Consolas" w:hAnsi="Consolas" w:cs="Consolas"/>
          <w:b/>
          <w:color w:val="0000FF"/>
        </w:rPr>
      </w:pPr>
    </w:p>
    <w:p w14:paraId="2CAB0FAC" w14:textId="1DBDB6F0" w:rsidR="00FC53EE" w:rsidRPr="00640E19" w:rsidRDefault="00FC53EE" w:rsidP="00FC53EE">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lastRenderedPageBreak/>
        <w:t>int</w:t>
      </w:r>
      <w:r w:rsidRPr="00640E19">
        <w:rPr>
          <w:rFonts w:ascii="Consolas" w:hAnsi="Consolas" w:cs="Consolas"/>
          <w:b/>
          <w:color w:val="000000"/>
        </w:rPr>
        <w:t xml:space="preserve"> getIntInRange(</w:t>
      </w:r>
      <w:r w:rsidRPr="00640E19">
        <w:rPr>
          <w:rFonts w:ascii="Consolas" w:hAnsi="Consolas" w:cs="Consolas"/>
          <w:b/>
          <w:color w:val="0000FF"/>
        </w:rPr>
        <w:t>int</w:t>
      </w:r>
      <w:r w:rsidRPr="00640E19">
        <w:rPr>
          <w:rFonts w:ascii="Consolas" w:hAnsi="Consolas" w:cs="Consolas"/>
          <w:b/>
          <w:color w:val="000000"/>
        </w:rPr>
        <w:t xml:space="preserve">, </w:t>
      </w:r>
      <w:r w:rsidRPr="00640E19">
        <w:rPr>
          <w:rFonts w:ascii="Consolas" w:hAnsi="Consolas" w:cs="Consolas"/>
          <w:b/>
          <w:color w:val="0000FF"/>
        </w:rPr>
        <w:t>int</w:t>
      </w:r>
      <w:r w:rsidRPr="00640E19">
        <w:rPr>
          <w:rFonts w:ascii="Consolas" w:hAnsi="Consolas" w:cs="Consolas"/>
          <w:b/>
          <w:color w:val="000000"/>
        </w:rPr>
        <w:t>);</w:t>
      </w:r>
    </w:p>
    <w:p w14:paraId="60A911DB" w14:textId="29C7B70D" w:rsidR="00556113" w:rsidRDefault="00FC53EE" w:rsidP="00CE777E">
      <w:pPr>
        <w:pStyle w:val="ListParagraph"/>
        <w:numPr>
          <w:ilvl w:val="0"/>
          <w:numId w:val="12"/>
        </w:numPr>
      </w:pPr>
      <w:r w:rsidRPr="00556113">
        <w:rPr>
          <w:b/>
        </w:rPr>
        <w:t>getInt</w:t>
      </w:r>
      <w:r w:rsidR="00556113">
        <w:rPr>
          <w:b/>
        </w:rPr>
        <w:t>In</w:t>
      </w:r>
      <w:r w:rsidRPr="00556113">
        <w:rPr>
          <w:b/>
        </w:rPr>
        <w:t xml:space="preserve">Range </w:t>
      </w:r>
      <w:r>
        <w:t>returns an integer value and receives two (2) integer parameters</w:t>
      </w:r>
      <w:r w:rsidRPr="00640E19">
        <w:t>.</w:t>
      </w:r>
    </w:p>
    <w:p w14:paraId="16A9C6DB" w14:textId="61434F7D" w:rsidR="00CE777E" w:rsidRDefault="00556113" w:rsidP="00C7200C">
      <w:pPr>
        <w:pStyle w:val="ListParagraph"/>
        <w:numPr>
          <w:ilvl w:val="0"/>
          <w:numId w:val="12"/>
        </w:numPr>
        <w:spacing w:before="100" w:beforeAutospacing="1" w:after="100" w:afterAutospacing="1" w:line="240" w:lineRule="auto"/>
        <w:textAlignment w:val="baseline"/>
      </w:pPr>
      <w:r>
        <w:t xml:space="preserve">This function uses </w:t>
      </w:r>
      <w:r w:rsidRPr="00C7200C">
        <w:rPr>
          <w:color w:val="7030A0"/>
        </w:rPr>
        <w:t>getInt</w:t>
      </w:r>
      <w:r>
        <w:t xml:space="preserve"> to receive a valid integer and returns it</w:t>
      </w:r>
      <w:r w:rsidR="009317DB">
        <w:t xml:space="preserve"> only if the value entered is within the lower</w:t>
      </w:r>
      <w:r w:rsidR="00CE777E">
        <w:t>-b</w:t>
      </w:r>
      <w:r w:rsidR="009317DB">
        <w:t xml:space="preserve">ound </w:t>
      </w:r>
      <w:r w:rsidR="00CE777E">
        <w:t xml:space="preserve">(first parameter) </w:t>
      </w:r>
      <w:r w:rsidR="009317DB">
        <w:t>and upper</w:t>
      </w:r>
      <w:r w:rsidR="00CE777E">
        <w:t>-b</w:t>
      </w:r>
      <w:r w:rsidR="009317DB">
        <w:t xml:space="preserve">ound </w:t>
      </w:r>
      <w:r w:rsidR="00CE777E">
        <w:t>(second parameter) range (</w:t>
      </w:r>
      <w:r w:rsidR="00CE777E" w:rsidRPr="00CE777E">
        <w:rPr>
          <w:b/>
        </w:rPr>
        <w:t>inclusive</w:t>
      </w:r>
      <w:r w:rsidR="00CE777E">
        <w:t>).</w:t>
      </w:r>
    </w:p>
    <w:p w14:paraId="011525C9" w14:textId="148A7741" w:rsidR="00CE777E" w:rsidRDefault="00556113" w:rsidP="00CE777E">
      <w:pPr>
        <w:pStyle w:val="ListParagraph"/>
        <w:numPr>
          <w:ilvl w:val="0"/>
          <w:numId w:val="12"/>
        </w:numPr>
        <w:rPr>
          <w:bCs/>
          <w:highlight w:val="white"/>
        </w:rPr>
      </w:pPr>
      <w:r>
        <w:t xml:space="preserve">If the integer </w:t>
      </w:r>
      <w:r w:rsidR="00CE777E">
        <w:t xml:space="preserve">entered </w:t>
      </w:r>
      <w:r>
        <w:t xml:space="preserve">is not within the </w:t>
      </w:r>
      <w:r w:rsidR="00CE777E">
        <w:t>valid range</w:t>
      </w:r>
      <w:r>
        <w:t xml:space="preserve">, </w:t>
      </w:r>
      <w:r w:rsidR="00CE777E">
        <w:t>the following error message should be displayed</w:t>
      </w:r>
      <w:r>
        <w:t>:</w:t>
      </w:r>
      <w:r w:rsidR="00CE777E" w:rsidRPr="00CE777E">
        <w:rPr>
          <w:bCs/>
          <w:highlight w:val="white"/>
        </w:rPr>
        <w:t xml:space="preserve"> </w:t>
      </w:r>
    </w:p>
    <w:p w14:paraId="23572E25" w14:textId="56445D9C" w:rsidR="00CE777E" w:rsidRPr="006B11C4" w:rsidRDefault="00CE777E" w:rsidP="00CE777E">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rPr>
        <w:t>&gt;</w:t>
      </w:r>
      <w:r w:rsidRPr="00B7090C">
        <w:rPr>
          <w:rFonts w:ascii="Consolas" w:hAnsi="Consolas" w:cs="Consolas"/>
          <w:color w:val="008000"/>
          <w:sz w:val="19"/>
          <w:szCs w:val="19"/>
          <w:highlight w:val="yellow"/>
        </w:rPr>
        <w:t>*** OUT OF RANGE *** &lt;Enter a number between [param-1] and [param-2]&gt;</w:t>
      </w:r>
      <w:r w:rsidR="00B7090C">
        <w:rPr>
          <w:rFonts w:ascii="Consolas" w:hAnsi="Consolas" w:cs="Consolas"/>
          <w:color w:val="008000"/>
          <w:sz w:val="19"/>
          <w:szCs w:val="19"/>
          <w:highlight w:val="yellow"/>
        </w:rPr>
        <w:t xml:space="preserve">: </w:t>
      </w:r>
      <w:r w:rsidR="00B7090C" w:rsidRPr="00B7090C">
        <w:rPr>
          <w:rFonts w:ascii="Consolas" w:hAnsi="Consolas" w:cs="Consolas"/>
          <w:color w:val="000000" w:themeColor="text1"/>
          <w:sz w:val="19"/>
          <w:szCs w:val="19"/>
        </w:rPr>
        <w:t>&lt;</w:t>
      </w:r>
    </w:p>
    <w:p w14:paraId="6291F5AA" w14:textId="18E35016" w:rsidR="00CE777E" w:rsidRPr="007C5BEB" w:rsidRDefault="00CE777E" w:rsidP="00CE777E">
      <w:pPr>
        <w:pStyle w:val="ListParagraph"/>
        <w:autoSpaceDE w:val="0"/>
        <w:autoSpaceDN w:val="0"/>
        <w:adjustRightInd w:val="0"/>
        <w:spacing w:after="0" w:line="240" w:lineRule="auto"/>
        <w:ind w:left="1440"/>
        <w:rPr>
          <w:bCs/>
          <w:highlight w:val="white"/>
        </w:rPr>
      </w:pPr>
      <w:r w:rsidRPr="00CE777E">
        <w:rPr>
          <w:b/>
          <w:bCs/>
          <w:highlight w:val="white"/>
        </w:rPr>
        <w:t>Note</w:t>
      </w:r>
      <w:r>
        <w:rPr>
          <w:bCs/>
          <w:highlight w:val="white"/>
        </w:rPr>
        <w:t xml:space="preserve">:  </w:t>
      </w:r>
      <w:r>
        <w:rPr>
          <w:bCs/>
          <w:i/>
          <w:highlight w:val="white"/>
        </w:rPr>
        <w:t>S</w:t>
      </w:r>
      <w:r w:rsidRPr="00CE777E">
        <w:rPr>
          <w:bCs/>
          <w:i/>
          <w:highlight w:val="white"/>
        </w:rPr>
        <w:t xml:space="preserve">ubstitute the </w:t>
      </w:r>
      <w:r>
        <w:rPr>
          <w:bCs/>
          <w:i/>
          <w:highlight w:val="white"/>
        </w:rPr>
        <w:t>“</w:t>
      </w:r>
      <w:r w:rsidRPr="00CE777E">
        <w:rPr>
          <w:bCs/>
          <w:i/>
          <w:highlight w:val="white"/>
        </w:rPr>
        <w:t>[param-1]</w:t>
      </w:r>
      <w:r>
        <w:rPr>
          <w:bCs/>
          <w:i/>
          <w:highlight w:val="white"/>
        </w:rPr>
        <w:t>”</w:t>
      </w:r>
      <w:r w:rsidRPr="00CE777E">
        <w:rPr>
          <w:bCs/>
          <w:i/>
          <w:highlight w:val="white"/>
        </w:rPr>
        <w:t xml:space="preserve"> and </w:t>
      </w:r>
      <w:r>
        <w:rPr>
          <w:bCs/>
          <w:i/>
          <w:highlight w:val="white"/>
        </w:rPr>
        <w:t>“</w:t>
      </w:r>
      <w:r w:rsidRPr="00CE777E">
        <w:rPr>
          <w:bCs/>
          <w:i/>
          <w:highlight w:val="white"/>
        </w:rPr>
        <w:t>[param-2]</w:t>
      </w:r>
      <w:r>
        <w:rPr>
          <w:bCs/>
          <w:i/>
          <w:highlight w:val="white"/>
        </w:rPr>
        <w:t>”</w:t>
      </w:r>
      <w:r w:rsidRPr="00CE777E">
        <w:rPr>
          <w:bCs/>
          <w:i/>
          <w:highlight w:val="white"/>
        </w:rPr>
        <w:t xml:space="preserve"> with the function parameter values</w:t>
      </w:r>
    </w:p>
    <w:p w14:paraId="2D511FA4" w14:textId="63841BC1" w:rsidR="00556113" w:rsidRDefault="00556113" w:rsidP="00CE777E">
      <w:pPr>
        <w:autoSpaceDE w:val="0"/>
        <w:autoSpaceDN w:val="0"/>
        <w:adjustRightInd w:val="0"/>
        <w:spacing w:after="0" w:line="240" w:lineRule="auto"/>
        <w:ind w:left="720" w:firstLine="720"/>
      </w:pPr>
    </w:p>
    <w:p w14:paraId="40C78E63" w14:textId="7627E5F1" w:rsidR="00FC53EE" w:rsidRPr="006C2668" w:rsidRDefault="00556113" w:rsidP="00C7200C">
      <w:pPr>
        <w:pStyle w:val="ListParagraph"/>
        <w:numPr>
          <w:ilvl w:val="0"/>
          <w:numId w:val="12"/>
        </w:numPr>
      </w:pPr>
      <w:r>
        <w:t xml:space="preserve">This function </w:t>
      </w:r>
      <w:r w:rsidR="00CE777E">
        <w:t>should be</w:t>
      </w:r>
      <w:r>
        <w:t xml:space="preserve"> </w:t>
      </w:r>
      <w:r w:rsidR="00CE777E">
        <w:t xml:space="preserve">a </w:t>
      </w:r>
      <w:r>
        <w:t xml:space="preserve">foolproof </w:t>
      </w:r>
      <w:r w:rsidR="00CE777E">
        <w:t>call to ensure an integer is entered within a given range.</w:t>
      </w:r>
      <w:r w:rsidR="00C7200C">
        <w:rPr>
          <w:bCs/>
          <w:highlight w:val="white"/>
        </w:rPr>
        <w:t xml:space="preserve">  Therefore, it </w:t>
      </w:r>
      <w:r w:rsidR="00CE777E">
        <w:rPr>
          <w:bCs/>
          <w:highlight w:val="white"/>
        </w:rPr>
        <w:t xml:space="preserve">should continue to prompt </w:t>
      </w:r>
      <w:r w:rsidR="003F5978">
        <w:rPr>
          <w:bCs/>
          <w:highlight w:val="white"/>
        </w:rPr>
        <w:t xml:space="preserve">the </w:t>
      </w:r>
      <w:r w:rsidR="00CE777E">
        <w:rPr>
          <w:bCs/>
          <w:highlight w:val="white"/>
        </w:rPr>
        <w:t xml:space="preserve">user </w:t>
      </w:r>
      <w:r w:rsidR="003F5978">
        <w:rPr>
          <w:bCs/>
          <w:highlight w:val="white"/>
        </w:rPr>
        <w:t xml:space="preserve">for an </w:t>
      </w:r>
      <w:r w:rsidR="00CE777E">
        <w:rPr>
          <w:bCs/>
          <w:highlight w:val="white"/>
        </w:rPr>
        <w:t>entry until a valid integer is within the specified range.</w:t>
      </w:r>
    </w:p>
    <w:p w14:paraId="77A1673C" w14:textId="628F2CF0" w:rsidR="006C2668" w:rsidRDefault="006C2668" w:rsidP="006C2668">
      <w:pPr>
        <w:pStyle w:val="ListParagraph"/>
        <w:ind w:left="1440"/>
      </w:pPr>
    </w:p>
    <w:p w14:paraId="29BBE5E8" w14:textId="77777777" w:rsidR="006C2668" w:rsidRPr="00640E19" w:rsidRDefault="006C2668" w:rsidP="006C2668">
      <w:pPr>
        <w:pStyle w:val="ListParagraph"/>
        <w:ind w:left="1440"/>
      </w:pPr>
    </w:p>
    <w:p w14:paraId="42AE36BE" w14:textId="1AC6409B" w:rsidR="00FC53EE" w:rsidRPr="00640E19" w:rsidRDefault="00FC53EE" w:rsidP="00FC53EE">
      <w:pPr>
        <w:autoSpaceDE w:val="0"/>
        <w:autoSpaceDN w:val="0"/>
        <w:adjustRightInd w:val="0"/>
        <w:spacing w:after="0" w:line="360" w:lineRule="auto"/>
        <w:ind w:left="720"/>
        <w:rPr>
          <w:rFonts w:ascii="Consolas" w:hAnsi="Consolas" w:cs="Consolas"/>
          <w:b/>
          <w:color w:val="000000"/>
        </w:rPr>
      </w:pPr>
      <w:r w:rsidRPr="00640E19">
        <w:rPr>
          <w:rFonts w:ascii="Consolas" w:hAnsi="Consolas" w:cs="Consolas"/>
          <w:b/>
          <w:color w:val="0000FF"/>
        </w:rPr>
        <w:t>int</w:t>
      </w:r>
      <w:r w:rsidRPr="00640E19">
        <w:rPr>
          <w:rFonts w:ascii="Consolas" w:hAnsi="Consolas" w:cs="Consolas"/>
          <w:b/>
          <w:color w:val="000000"/>
        </w:rPr>
        <w:t xml:space="preserve"> yes(</w:t>
      </w:r>
      <w:r w:rsidRPr="00640E19">
        <w:rPr>
          <w:rFonts w:ascii="Consolas" w:hAnsi="Consolas" w:cs="Consolas"/>
          <w:b/>
          <w:color w:val="0000FF"/>
        </w:rPr>
        <w:t>void</w:t>
      </w:r>
      <w:r w:rsidRPr="00640E19">
        <w:rPr>
          <w:rFonts w:ascii="Consolas" w:hAnsi="Consolas" w:cs="Consolas"/>
          <w:b/>
          <w:color w:val="000000"/>
        </w:rPr>
        <w:t>);</w:t>
      </w:r>
    </w:p>
    <w:p w14:paraId="3076FB81" w14:textId="77777777" w:rsidR="00FC53EE" w:rsidRPr="00640E19" w:rsidRDefault="00FC53EE" w:rsidP="00FC53EE">
      <w:pPr>
        <w:pStyle w:val="ListParagraph"/>
        <w:numPr>
          <w:ilvl w:val="0"/>
          <w:numId w:val="12"/>
        </w:numPr>
      </w:pPr>
      <w:r>
        <w:rPr>
          <w:b/>
        </w:rPr>
        <w:t xml:space="preserve">yes </w:t>
      </w:r>
      <w:r>
        <w:t>returns an integer value and has no parameters</w:t>
      </w:r>
      <w:r w:rsidRPr="00640E19">
        <w:t>.</w:t>
      </w:r>
    </w:p>
    <w:p w14:paraId="1E35AF19" w14:textId="77777777" w:rsidR="006B11C4" w:rsidRDefault="006B11C4" w:rsidP="00C7200C">
      <w:pPr>
        <w:pStyle w:val="ListParagraph"/>
        <w:numPr>
          <w:ilvl w:val="0"/>
          <w:numId w:val="12"/>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is function prompts the user for a </w:t>
      </w:r>
      <w:r w:rsidRPr="006B11C4">
        <w:rPr>
          <w:rFonts w:eastAsia="Times New Roman" w:cstheme="minorHAnsi"/>
          <w:b/>
          <w:color w:val="000000"/>
          <w:szCs w:val="24"/>
        </w:rPr>
        <w:t>single character</w:t>
      </w:r>
      <w:r>
        <w:rPr>
          <w:rFonts w:eastAsia="Times New Roman" w:cstheme="minorHAnsi"/>
          <w:color w:val="000000"/>
          <w:szCs w:val="24"/>
        </w:rPr>
        <w:t xml:space="preserve"> entry</w:t>
      </w:r>
    </w:p>
    <w:p w14:paraId="0A92B5C5" w14:textId="345A130E" w:rsidR="006B11C4" w:rsidRDefault="006B11C4" w:rsidP="005D323C">
      <w:pPr>
        <w:pStyle w:val="ListParagraph"/>
        <w:numPr>
          <w:ilvl w:val="0"/>
          <w:numId w:val="12"/>
        </w:numPr>
        <w:rPr>
          <w:rFonts w:eastAsia="Times New Roman" w:cstheme="minorHAnsi"/>
          <w:color w:val="000000"/>
          <w:szCs w:val="24"/>
        </w:rPr>
      </w:pPr>
      <w:r>
        <w:rPr>
          <w:rFonts w:eastAsia="Times New Roman" w:cstheme="minorHAnsi"/>
          <w:color w:val="000000"/>
          <w:szCs w:val="24"/>
        </w:rPr>
        <w:t>The character entered is only valid if it is a “Y”, “y”, “N”, or “n”.  Any other value entered (including more than one character) is an error and should display the following message:</w:t>
      </w:r>
    </w:p>
    <w:p w14:paraId="6BCF12DC" w14:textId="16C27E23" w:rsidR="006B11C4" w:rsidRDefault="006B11C4" w:rsidP="005D323C">
      <w:pPr>
        <w:autoSpaceDE w:val="0"/>
        <w:autoSpaceDN w:val="0"/>
        <w:adjustRightInd w:val="0"/>
        <w:spacing w:before="160" w:line="240" w:lineRule="auto"/>
        <w:ind w:left="720" w:firstLine="720"/>
        <w:rPr>
          <w:rFonts w:ascii="Consolas" w:hAnsi="Consolas" w:cs="Consolas"/>
          <w:color w:val="000000" w:themeColor="text1"/>
          <w:sz w:val="19"/>
          <w:szCs w:val="19"/>
        </w:rPr>
      </w:pPr>
      <w:r w:rsidRPr="00B7090C">
        <w:rPr>
          <w:rFonts w:ascii="Consolas" w:hAnsi="Consolas" w:cs="Consolas"/>
          <w:color w:val="000000" w:themeColor="text1"/>
          <w:sz w:val="19"/>
          <w:szCs w:val="19"/>
        </w:rPr>
        <w:t>&gt;</w:t>
      </w:r>
      <w:r w:rsidRPr="00B7090C">
        <w:rPr>
          <w:rFonts w:ascii="Consolas" w:hAnsi="Consolas" w:cs="Consolas"/>
          <w:color w:val="008000"/>
          <w:sz w:val="19"/>
          <w:szCs w:val="19"/>
          <w:highlight w:val="yellow"/>
        </w:rPr>
        <w:t>*** INVALID ENTRY *** &lt;</w:t>
      </w:r>
      <w:r w:rsidR="00504788">
        <w:rPr>
          <w:rFonts w:ascii="Consolas" w:hAnsi="Consolas" w:cs="Consolas"/>
          <w:color w:val="008000"/>
          <w:sz w:val="19"/>
          <w:szCs w:val="19"/>
          <w:highlight w:val="yellow"/>
        </w:rPr>
        <w:t>Only (Y)es or (N)o are acceptable</w:t>
      </w:r>
      <w:r w:rsidRPr="00B7090C">
        <w:rPr>
          <w:rFonts w:ascii="Consolas" w:hAnsi="Consolas" w:cs="Consolas"/>
          <w:color w:val="008000"/>
          <w:sz w:val="19"/>
          <w:szCs w:val="19"/>
          <w:highlight w:val="yellow"/>
        </w:rPr>
        <w:t>&gt;</w:t>
      </w:r>
      <w:r w:rsidR="00B7090C">
        <w:rPr>
          <w:rFonts w:ascii="Consolas" w:hAnsi="Consolas" w:cs="Consolas"/>
          <w:color w:val="008000"/>
          <w:sz w:val="19"/>
          <w:szCs w:val="19"/>
          <w:highlight w:val="yellow"/>
        </w:rPr>
        <w:t xml:space="preserve">: </w:t>
      </w:r>
      <w:r w:rsidRPr="00B7090C">
        <w:rPr>
          <w:rFonts w:ascii="Consolas" w:hAnsi="Consolas" w:cs="Consolas"/>
          <w:color w:val="000000" w:themeColor="text1"/>
          <w:sz w:val="19"/>
          <w:szCs w:val="19"/>
        </w:rPr>
        <w:t>&lt;</w:t>
      </w:r>
    </w:p>
    <w:p w14:paraId="5F284389" w14:textId="5933B988" w:rsidR="003C056A" w:rsidRPr="003C056A" w:rsidRDefault="003C056A" w:rsidP="003C056A">
      <w:pPr>
        <w:pStyle w:val="ListParagraph"/>
        <w:spacing w:before="100" w:beforeAutospacing="1" w:after="100" w:afterAutospacing="1" w:line="240" w:lineRule="auto"/>
        <w:ind w:left="1440"/>
        <w:textAlignment w:val="baseline"/>
        <w:rPr>
          <w:rFonts w:eastAsia="Times New Roman" w:cstheme="minorHAnsi"/>
          <w:b/>
          <w:color w:val="000000"/>
          <w:szCs w:val="24"/>
          <w:u w:val="single"/>
        </w:rPr>
      </w:pPr>
      <w:r w:rsidRPr="003C056A">
        <w:rPr>
          <w:rFonts w:eastAsia="Times New Roman" w:cstheme="minorHAnsi"/>
          <w:b/>
          <w:color w:val="000000"/>
          <w:szCs w:val="24"/>
          <w:u w:val="single"/>
        </w:rPr>
        <w:t>Hint</w:t>
      </w:r>
    </w:p>
    <w:p w14:paraId="22851977" w14:textId="24E2D1D2" w:rsidR="003C056A" w:rsidRPr="00C7200C" w:rsidRDefault="005D323C"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r>
        <w:rPr>
          <w:rFonts w:eastAsia="Times New Roman" w:cstheme="minorHAnsi"/>
          <w:color w:val="000000"/>
          <w:szCs w:val="24"/>
        </w:rPr>
        <w:t xml:space="preserve">This function </w:t>
      </w:r>
      <w:r w:rsidR="003C056A">
        <w:rPr>
          <w:rFonts w:eastAsia="Times New Roman" w:cstheme="minorHAnsi"/>
          <w:color w:val="000000"/>
          <w:szCs w:val="24"/>
        </w:rPr>
        <w:t xml:space="preserve">is very </w:t>
      </w:r>
      <w:r>
        <w:rPr>
          <w:rFonts w:eastAsia="Times New Roman" w:cstheme="minorHAnsi"/>
          <w:color w:val="000000"/>
          <w:szCs w:val="24"/>
        </w:rPr>
        <w:t xml:space="preserve">similar to the </w:t>
      </w:r>
      <w:r w:rsidRPr="009F43D7">
        <w:rPr>
          <w:color w:val="7030A0"/>
        </w:rPr>
        <w:t>getInt</w:t>
      </w:r>
      <w:r>
        <w:rPr>
          <w:rFonts w:eastAsia="Times New Roman" w:cstheme="minorHAnsi"/>
          <w:color w:val="000000"/>
          <w:szCs w:val="24"/>
        </w:rPr>
        <w:t xml:space="preserve"> function only this function look</w:t>
      </w:r>
      <w:r w:rsidR="00952B2A">
        <w:rPr>
          <w:rFonts w:eastAsia="Times New Roman" w:cstheme="minorHAnsi"/>
          <w:color w:val="000000"/>
          <w:szCs w:val="24"/>
        </w:rPr>
        <w:t>s</w:t>
      </w:r>
      <w:r>
        <w:rPr>
          <w:rFonts w:eastAsia="Times New Roman" w:cstheme="minorHAnsi"/>
          <w:color w:val="000000"/>
          <w:szCs w:val="24"/>
        </w:rPr>
        <w:t xml:space="preserve"> for a character </w:t>
      </w:r>
      <w:r w:rsidR="00952B2A">
        <w:rPr>
          <w:rFonts w:eastAsia="Times New Roman" w:cstheme="minorHAnsi"/>
          <w:color w:val="000000"/>
          <w:szCs w:val="24"/>
        </w:rPr>
        <w:t xml:space="preserve">as </w:t>
      </w:r>
      <w:r>
        <w:rPr>
          <w:rFonts w:eastAsia="Times New Roman" w:cstheme="minorHAnsi"/>
          <w:color w:val="000000"/>
          <w:szCs w:val="24"/>
        </w:rPr>
        <w:t>the first value.  If the second value is not a newline character it</w:t>
      </w:r>
      <w:r w:rsidR="003C056A">
        <w:rPr>
          <w:rFonts w:eastAsia="Times New Roman" w:cstheme="minorHAnsi"/>
          <w:color w:val="000000"/>
          <w:szCs w:val="24"/>
        </w:rPr>
        <w:t xml:space="preserve"> </w:t>
      </w:r>
      <w:r w:rsidR="00952B2A">
        <w:rPr>
          <w:rFonts w:eastAsia="Times New Roman" w:cstheme="minorHAnsi"/>
          <w:color w:val="000000"/>
          <w:szCs w:val="24"/>
        </w:rPr>
        <w:t xml:space="preserve">is </w:t>
      </w:r>
      <w:r w:rsidR="003C056A">
        <w:rPr>
          <w:rFonts w:eastAsia="Times New Roman" w:cstheme="minorHAnsi"/>
          <w:color w:val="000000"/>
          <w:szCs w:val="24"/>
        </w:rPr>
        <w:t xml:space="preserve">definitely an error as it won’t be a single character entry (be sure to call the </w:t>
      </w:r>
      <w:r w:rsidR="003C056A">
        <w:rPr>
          <w:color w:val="7030A0"/>
        </w:rPr>
        <w:t>clearKeyboard</w:t>
      </w:r>
      <w:r w:rsidR="003C056A">
        <w:rPr>
          <w:rFonts w:eastAsia="Times New Roman" w:cstheme="minorHAnsi"/>
          <w:color w:val="000000"/>
          <w:szCs w:val="24"/>
        </w:rPr>
        <w:t xml:space="preserve"> function to clear the input buffer).  If the second value is a newline character, then assess if the first value is one of the four (4) valid characters.  If it isn’t one of the valid four (4) characters</w:t>
      </w:r>
      <w:r w:rsidR="00952B2A">
        <w:rPr>
          <w:rFonts w:eastAsia="Times New Roman" w:cstheme="minorHAnsi"/>
          <w:color w:val="000000"/>
          <w:szCs w:val="24"/>
        </w:rPr>
        <w:t>,</w:t>
      </w:r>
      <w:r w:rsidR="003C056A">
        <w:rPr>
          <w:rFonts w:eastAsia="Times New Roman" w:cstheme="minorHAnsi"/>
          <w:color w:val="000000"/>
          <w:szCs w:val="24"/>
        </w:rPr>
        <w:t xml:space="preserve"> then it is an error.</w:t>
      </w:r>
      <w:r w:rsidR="003C056A" w:rsidRPr="00C7200C">
        <w:rPr>
          <w:rFonts w:eastAsia="Times New Roman" w:cstheme="minorHAnsi"/>
          <w:color w:val="000000"/>
          <w:szCs w:val="24"/>
        </w:rPr>
        <w:t xml:space="preserve"> </w:t>
      </w:r>
    </w:p>
    <w:p w14:paraId="1E69F9BC" w14:textId="77777777" w:rsidR="003C056A" w:rsidRDefault="003C056A"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p>
    <w:p w14:paraId="72F0AA1F" w14:textId="3F8BAB63" w:rsidR="003C056A"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 xml:space="preserve">This function should continue to prompt </w:t>
      </w:r>
      <w:r w:rsidR="00952B2A">
        <w:rPr>
          <w:rFonts w:eastAsia="Times New Roman" w:cstheme="minorHAnsi"/>
          <w:color w:val="000000"/>
          <w:szCs w:val="24"/>
        </w:rPr>
        <w:t xml:space="preserve">the user </w:t>
      </w:r>
      <w:r>
        <w:rPr>
          <w:rFonts w:eastAsia="Times New Roman" w:cstheme="minorHAnsi"/>
          <w:color w:val="000000"/>
          <w:szCs w:val="24"/>
        </w:rPr>
        <w:t xml:space="preserve">for </w:t>
      </w:r>
      <w:r w:rsidR="00952B2A">
        <w:rPr>
          <w:rFonts w:eastAsia="Times New Roman" w:cstheme="minorHAnsi"/>
          <w:color w:val="000000"/>
          <w:szCs w:val="24"/>
        </w:rPr>
        <w:t xml:space="preserve">an </w:t>
      </w:r>
      <w:r>
        <w:rPr>
          <w:rFonts w:eastAsia="Times New Roman" w:cstheme="minorHAnsi"/>
          <w:color w:val="000000"/>
          <w:szCs w:val="24"/>
        </w:rPr>
        <w:t>entry until one of the four (4) valid characters is entered.</w:t>
      </w:r>
    </w:p>
    <w:p w14:paraId="5F9B4D97" w14:textId="060257C5" w:rsidR="00FC53EE"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When a valid value is entered, the function should return an integer value of 1 when the value is “Y” or “y”.  Otherwise it should return 0</w:t>
      </w:r>
      <w:r w:rsidR="00C7200C" w:rsidRPr="003C056A">
        <w:rPr>
          <w:rFonts w:eastAsia="Times New Roman" w:cstheme="minorHAnsi"/>
          <w:color w:val="000000"/>
          <w:szCs w:val="24"/>
        </w:rPr>
        <w:t>.</w:t>
      </w:r>
    </w:p>
    <w:p w14:paraId="22EDD47E" w14:textId="77777777" w:rsidR="006C2668" w:rsidRPr="006C2668" w:rsidRDefault="006C2668" w:rsidP="006C2668">
      <w:pPr>
        <w:rPr>
          <w:rFonts w:eastAsia="Times New Roman" w:cstheme="minorHAnsi"/>
          <w:color w:val="000000"/>
          <w:szCs w:val="24"/>
        </w:rPr>
      </w:pPr>
    </w:p>
    <w:p w14:paraId="26C004EC" w14:textId="77777777" w:rsidR="006C2668" w:rsidRDefault="006C2668">
      <w:pPr>
        <w:rPr>
          <w:rFonts w:ascii="Consolas" w:hAnsi="Consolas" w:cs="Consolas"/>
          <w:b/>
          <w:color w:val="0000FF"/>
        </w:rPr>
      </w:pPr>
      <w:r>
        <w:rPr>
          <w:rFonts w:ascii="Consolas" w:hAnsi="Consolas" w:cs="Consolas"/>
          <w:b/>
          <w:color w:val="0000FF"/>
        </w:rPr>
        <w:br w:type="page"/>
      </w:r>
    </w:p>
    <w:p w14:paraId="63FC8FDE" w14:textId="21892E40" w:rsidR="00FC53EE" w:rsidRPr="00A951AA" w:rsidRDefault="00FC53EE" w:rsidP="00FC53EE">
      <w:pPr>
        <w:autoSpaceDE w:val="0"/>
        <w:autoSpaceDN w:val="0"/>
        <w:adjustRightInd w:val="0"/>
        <w:spacing w:after="0" w:line="360" w:lineRule="auto"/>
        <w:ind w:left="720"/>
        <w:rPr>
          <w:rFonts w:ascii="Consolas" w:hAnsi="Consolas" w:cs="Consolas"/>
          <w:b/>
          <w:color w:val="000000"/>
        </w:rPr>
      </w:pPr>
      <w:r w:rsidRPr="00A951AA">
        <w:rPr>
          <w:rFonts w:ascii="Consolas" w:hAnsi="Consolas" w:cs="Consolas"/>
          <w:b/>
          <w:color w:val="0000FF"/>
        </w:rPr>
        <w:lastRenderedPageBreak/>
        <w:t>int</w:t>
      </w:r>
      <w:r w:rsidRPr="00A951AA">
        <w:rPr>
          <w:rFonts w:ascii="Consolas" w:hAnsi="Consolas" w:cs="Consolas"/>
          <w:b/>
          <w:color w:val="000000"/>
        </w:rPr>
        <w:t xml:space="preserve"> menu(</w:t>
      </w:r>
      <w:r w:rsidRPr="00A951AA">
        <w:rPr>
          <w:rFonts w:ascii="Consolas" w:hAnsi="Consolas" w:cs="Consolas"/>
          <w:b/>
          <w:color w:val="0000FF"/>
        </w:rPr>
        <w:t>void</w:t>
      </w:r>
      <w:r w:rsidRPr="00A951AA">
        <w:rPr>
          <w:rFonts w:ascii="Consolas" w:hAnsi="Consolas" w:cs="Consolas"/>
          <w:b/>
          <w:color w:val="000000"/>
        </w:rPr>
        <w:t>);</w:t>
      </w:r>
    </w:p>
    <w:p w14:paraId="6B2814B5" w14:textId="77777777" w:rsidR="00FC53EE" w:rsidRPr="00640E19" w:rsidRDefault="00FC53EE" w:rsidP="00FC53EE">
      <w:pPr>
        <w:pStyle w:val="ListParagraph"/>
        <w:numPr>
          <w:ilvl w:val="0"/>
          <w:numId w:val="12"/>
        </w:numPr>
      </w:pPr>
      <w:r>
        <w:rPr>
          <w:b/>
        </w:rPr>
        <w:t xml:space="preserve">menu </w:t>
      </w:r>
      <w:r>
        <w:t>returns an integer value and has no parameters</w:t>
      </w:r>
      <w:r w:rsidRPr="00640E19">
        <w:t>.</w:t>
      </w:r>
    </w:p>
    <w:p w14:paraId="7BAF5485" w14:textId="5FCF2A6F" w:rsidR="00FC53EE" w:rsidRPr="00726424" w:rsidRDefault="00726424" w:rsidP="00FC53EE">
      <w:pPr>
        <w:pStyle w:val="ListParagraph"/>
        <w:numPr>
          <w:ilvl w:val="0"/>
          <w:numId w:val="12"/>
        </w:numPr>
      </w:pPr>
      <w:r>
        <w:rPr>
          <w:rFonts w:ascii="Calibri" w:hAnsi="Calibri" w:cs="Calibri"/>
        </w:rPr>
        <w:t>This function should display the following menu:</w:t>
      </w:r>
    </w:p>
    <w:p w14:paraId="127F3541" w14:textId="395A6FA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Contact Management System</w:t>
      </w:r>
      <w:r w:rsidRPr="00726424">
        <w:rPr>
          <w:rFonts w:ascii="Consolas" w:hAnsi="Consolas" w:cs="Consolas"/>
          <w:color w:val="000000" w:themeColor="text1"/>
          <w:sz w:val="19"/>
          <w:szCs w:val="19"/>
        </w:rPr>
        <w:t>&lt;</w:t>
      </w:r>
    </w:p>
    <w:p w14:paraId="352AC259" w14:textId="29BCE749"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w:t>
      </w:r>
      <w:r w:rsidRPr="00726424">
        <w:rPr>
          <w:rFonts w:ascii="Consolas" w:hAnsi="Consolas" w:cs="Consolas"/>
          <w:color w:val="000000" w:themeColor="text1"/>
          <w:sz w:val="19"/>
          <w:szCs w:val="19"/>
        </w:rPr>
        <w:t>&lt;</w:t>
      </w:r>
      <w:r w:rsidR="00D508A1">
        <w:rPr>
          <w:rFonts w:ascii="Consolas" w:hAnsi="Consolas" w:cs="Consolas"/>
          <w:color w:val="000000" w:themeColor="text1"/>
          <w:sz w:val="19"/>
          <w:szCs w:val="19"/>
        </w:rPr>
        <w:t xml:space="preserve">  (there are 25 dashes)</w:t>
      </w:r>
    </w:p>
    <w:p w14:paraId="446EB1F7" w14:textId="2C45D066"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1. Display contacts</w:t>
      </w:r>
      <w:r w:rsidRPr="00726424">
        <w:rPr>
          <w:rFonts w:ascii="Consolas" w:hAnsi="Consolas" w:cs="Consolas"/>
          <w:color w:val="000000" w:themeColor="text1"/>
          <w:sz w:val="19"/>
          <w:szCs w:val="19"/>
        </w:rPr>
        <w:t>&lt;</w:t>
      </w:r>
    </w:p>
    <w:p w14:paraId="65AE1E34" w14:textId="0D58A4BC"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2. Add a contact</w:t>
      </w:r>
      <w:r w:rsidRPr="00726424">
        <w:rPr>
          <w:rFonts w:ascii="Consolas" w:hAnsi="Consolas" w:cs="Consolas"/>
          <w:color w:val="000000" w:themeColor="text1"/>
          <w:sz w:val="19"/>
          <w:szCs w:val="19"/>
        </w:rPr>
        <w:t>&lt;</w:t>
      </w:r>
    </w:p>
    <w:p w14:paraId="63C9AA0C" w14:textId="1CB4854F"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3. Update a contact</w:t>
      </w:r>
      <w:r w:rsidRPr="00726424">
        <w:rPr>
          <w:rFonts w:ascii="Consolas" w:hAnsi="Consolas" w:cs="Consolas"/>
          <w:color w:val="000000" w:themeColor="text1"/>
          <w:sz w:val="19"/>
          <w:szCs w:val="19"/>
        </w:rPr>
        <w:t>&lt;</w:t>
      </w:r>
    </w:p>
    <w:p w14:paraId="4A8D838C" w14:textId="546AE657"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4. Delete a contact</w:t>
      </w:r>
      <w:r w:rsidRPr="00726424">
        <w:rPr>
          <w:rFonts w:ascii="Consolas" w:hAnsi="Consolas" w:cs="Consolas"/>
          <w:color w:val="000000" w:themeColor="text1"/>
          <w:sz w:val="19"/>
          <w:szCs w:val="19"/>
        </w:rPr>
        <w:t>&lt;</w:t>
      </w:r>
    </w:p>
    <w:p w14:paraId="31FC6EFF" w14:textId="24136BC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5. Search contacts by cell phone number</w:t>
      </w:r>
      <w:r w:rsidRPr="00726424">
        <w:rPr>
          <w:rFonts w:ascii="Consolas" w:hAnsi="Consolas" w:cs="Consolas"/>
          <w:color w:val="000000" w:themeColor="text1"/>
          <w:sz w:val="19"/>
          <w:szCs w:val="19"/>
        </w:rPr>
        <w:t>&lt;</w:t>
      </w:r>
    </w:p>
    <w:p w14:paraId="3C3AFE02" w14:textId="18197DE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6. Sort contacts by cell phone number</w:t>
      </w:r>
      <w:r w:rsidRPr="00726424">
        <w:rPr>
          <w:rFonts w:ascii="Consolas" w:hAnsi="Consolas" w:cs="Consolas"/>
          <w:color w:val="000000" w:themeColor="text1"/>
          <w:sz w:val="19"/>
          <w:szCs w:val="19"/>
        </w:rPr>
        <w:t>&lt;</w:t>
      </w:r>
    </w:p>
    <w:p w14:paraId="3E2F769B" w14:textId="250059B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0. Exit</w:t>
      </w:r>
      <w:r w:rsidRPr="00726424">
        <w:rPr>
          <w:rFonts w:ascii="Consolas" w:hAnsi="Consolas" w:cs="Consolas"/>
          <w:color w:val="000000" w:themeColor="text1"/>
          <w:sz w:val="19"/>
          <w:szCs w:val="19"/>
        </w:rPr>
        <w:t>&lt;</w:t>
      </w:r>
    </w:p>
    <w:p w14:paraId="3DE5F705" w14:textId="197DB36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rPr>
      </w:pPr>
      <w:r w:rsidRPr="00726424">
        <w:rPr>
          <w:rFonts w:ascii="Consolas" w:hAnsi="Consolas" w:cs="Consolas"/>
          <w:color w:val="000000" w:themeColor="text1"/>
          <w:sz w:val="19"/>
          <w:szCs w:val="19"/>
        </w:rPr>
        <w:t>&gt;&lt;</w:t>
      </w:r>
    </w:p>
    <w:p w14:paraId="299BE008" w14:textId="0C01C3AC" w:rsidR="00726424" w:rsidRPr="00726424" w:rsidRDefault="00726424" w:rsidP="00726424">
      <w:pPr>
        <w:ind w:left="1440"/>
      </w:pPr>
      <w:r w:rsidRPr="00726424">
        <w:rPr>
          <w:rFonts w:ascii="Consolas" w:hAnsi="Consolas" w:cs="Consolas"/>
          <w:color w:val="000000" w:themeColor="text1"/>
          <w:sz w:val="19"/>
          <w:szCs w:val="19"/>
        </w:rPr>
        <w:t>&gt;</w:t>
      </w:r>
      <w:r w:rsidRPr="00726424">
        <w:rPr>
          <w:rFonts w:ascii="Consolas" w:hAnsi="Consolas" w:cs="Consolas"/>
          <w:color w:val="008000"/>
          <w:sz w:val="19"/>
          <w:szCs w:val="19"/>
          <w:highlight w:val="yellow"/>
        </w:rPr>
        <w:t>Select an option:</w:t>
      </w:r>
      <w:r>
        <w:rPr>
          <w:rFonts w:ascii="Consolas" w:hAnsi="Consolas" w:cs="Consolas"/>
          <w:color w:val="008000"/>
          <w:sz w:val="19"/>
          <w:szCs w:val="19"/>
          <w:highlight w:val="yellow"/>
        </w:rPr>
        <w:t xml:space="preserve">&gt; </w:t>
      </w:r>
      <w:r w:rsidRPr="00726424">
        <w:rPr>
          <w:rFonts w:ascii="Consolas" w:hAnsi="Consolas" w:cs="Consolas"/>
          <w:color w:val="000000" w:themeColor="text1"/>
          <w:sz w:val="19"/>
          <w:szCs w:val="19"/>
        </w:rPr>
        <w:t>&lt;</w:t>
      </w:r>
    </w:p>
    <w:p w14:paraId="3A0B552B" w14:textId="5944984D" w:rsidR="00726424" w:rsidRDefault="00815464" w:rsidP="00FC53EE">
      <w:pPr>
        <w:pStyle w:val="ListParagraph"/>
        <w:numPr>
          <w:ilvl w:val="0"/>
          <w:numId w:val="12"/>
        </w:numPr>
      </w:pPr>
      <w:r>
        <w:t>Prompt for user entry an integer value between the values 0-6 inclusive</w:t>
      </w:r>
    </w:p>
    <w:p w14:paraId="3793A0FC" w14:textId="2C982115" w:rsidR="00815464" w:rsidRDefault="00815464" w:rsidP="00FC53EE">
      <w:pPr>
        <w:pStyle w:val="ListParagraph"/>
        <w:numPr>
          <w:ilvl w:val="0"/>
          <w:numId w:val="12"/>
        </w:numPr>
      </w:pPr>
      <w:r>
        <w:t>Any other value entered or an integer</w:t>
      </w:r>
      <w:r w:rsidR="003F5978">
        <w:t xml:space="preserve"> that is</w:t>
      </w:r>
      <w:r>
        <w:t xml:space="preserve"> not within the 0-6 range is an error</w:t>
      </w:r>
    </w:p>
    <w:p w14:paraId="28E6852F" w14:textId="6A1BAC10" w:rsidR="00815464" w:rsidRDefault="00815464" w:rsidP="00FC53EE">
      <w:pPr>
        <w:pStyle w:val="ListParagraph"/>
        <w:numPr>
          <w:ilvl w:val="0"/>
          <w:numId w:val="12"/>
        </w:numPr>
      </w:pPr>
      <w:r>
        <w:t>The function should continue to prompt for an integer value within the 0-6 range until a valid value is entered.</w:t>
      </w:r>
    </w:p>
    <w:p w14:paraId="42A4DD72" w14:textId="6C8ED036" w:rsidR="00815464" w:rsidRDefault="00815464" w:rsidP="00FC53EE">
      <w:pPr>
        <w:pStyle w:val="ListParagraph"/>
        <w:numPr>
          <w:ilvl w:val="0"/>
          <w:numId w:val="12"/>
        </w:numPr>
      </w:pPr>
      <w:r>
        <w:t>When a valid integer value is entered, this value is returned.</w:t>
      </w:r>
    </w:p>
    <w:p w14:paraId="3DD69F34" w14:textId="77777777" w:rsidR="00815464" w:rsidRDefault="00815464" w:rsidP="00815464">
      <w:pPr>
        <w:pStyle w:val="ListParagraph"/>
        <w:ind w:left="1440"/>
      </w:pPr>
    </w:p>
    <w:p w14:paraId="649FEC31" w14:textId="32B09648" w:rsidR="00815464" w:rsidRPr="00815464" w:rsidRDefault="00815464" w:rsidP="00815464">
      <w:pPr>
        <w:pStyle w:val="ListParagraph"/>
        <w:ind w:left="1440"/>
        <w:rPr>
          <w:b/>
          <w:u w:val="single"/>
        </w:rPr>
      </w:pPr>
      <w:r w:rsidRPr="00815464">
        <w:rPr>
          <w:b/>
          <w:u w:val="single"/>
        </w:rPr>
        <w:t>Hint</w:t>
      </w:r>
    </w:p>
    <w:p w14:paraId="585504FC" w14:textId="3B822298" w:rsidR="00815464" w:rsidRDefault="00815464" w:rsidP="00815464">
      <w:pPr>
        <w:pStyle w:val="ListParagraph"/>
        <w:ind w:left="1440"/>
      </w:pPr>
      <w:r>
        <w:t>This logic sounds familiar… perhaps there is already a function that can help you get an integer value within a specified range…</w:t>
      </w:r>
    </w:p>
    <w:p w14:paraId="0A760447" w14:textId="77777777" w:rsidR="00815464" w:rsidRPr="00640E19" w:rsidRDefault="00815464" w:rsidP="00815464">
      <w:pPr>
        <w:pStyle w:val="ListParagraph"/>
        <w:ind w:left="1440"/>
      </w:pPr>
    </w:p>
    <w:p w14:paraId="104A5A65" w14:textId="0E659AC5" w:rsidR="00FC53EE" w:rsidRPr="00A951AA" w:rsidRDefault="00BE46BB" w:rsidP="00FC53EE">
      <w:pPr>
        <w:autoSpaceDE w:val="0"/>
        <w:autoSpaceDN w:val="0"/>
        <w:adjustRightInd w:val="0"/>
        <w:spacing w:after="0" w:line="360" w:lineRule="auto"/>
        <w:ind w:left="720"/>
        <w:rPr>
          <w:rFonts w:ascii="Consolas" w:hAnsi="Consolas" w:cs="Consolas"/>
          <w:b/>
          <w:color w:val="000000"/>
        </w:rPr>
      </w:pPr>
      <w:r>
        <w:rPr>
          <w:rFonts w:ascii="Consolas" w:hAnsi="Consolas" w:cs="Consolas"/>
          <w:b/>
          <w:color w:val="0000FF"/>
        </w:rPr>
        <w:t>void</w:t>
      </w:r>
      <w:r w:rsidR="00FC53EE" w:rsidRPr="00A951AA">
        <w:rPr>
          <w:rFonts w:ascii="Consolas" w:hAnsi="Consolas" w:cs="Consolas"/>
          <w:b/>
          <w:color w:val="000000"/>
        </w:rPr>
        <w:t xml:space="preserve"> ContactManagerSystem(</w:t>
      </w:r>
      <w:r w:rsidR="00FC53EE" w:rsidRPr="00A951AA">
        <w:rPr>
          <w:rFonts w:ascii="Consolas" w:hAnsi="Consolas" w:cs="Consolas"/>
          <w:b/>
          <w:color w:val="0000FF"/>
        </w:rPr>
        <w:t>void</w:t>
      </w:r>
      <w:r w:rsidR="00FC53EE" w:rsidRPr="00A951AA">
        <w:rPr>
          <w:rFonts w:ascii="Consolas" w:hAnsi="Consolas" w:cs="Consolas"/>
          <w:b/>
          <w:color w:val="000000"/>
        </w:rPr>
        <w:t>);</w:t>
      </w:r>
    </w:p>
    <w:p w14:paraId="77D3EE51" w14:textId="76F6DE03" w:rsidR="00BE46BB" w:rsidRPr="00640E19" w:rsidRDefault="00BE46BB" w:rsidP="00BE46BB">
      <w:pPr>
        <w:pStyle w:val="ListParagraph"/>
        <w:numPr>
          <w:ilvl w:val="0"/>
          <w:numId w:val="12"/>
        </w:numPr>
      </w:pPr>
      <w:r>
        <w:rPr>
          <w:b/>
        </w:rPr>
        <w:t xml:space="preserve">ContactManagerSystem </w:t>
      </w:r>
      <w:r>
        <w:t>does</w:t>
      </w:r>
      <w:r w:rsidR="004F00DC">
        <w:t xml:space="preserve"> </w:t>
      </w:r>
      <w:r>
        <w:t>n</w:t>
      </w:r>
      <w:r w:rsidR="004F00DC">
        <w:t>o</w:t>
      </w:r>
      <w:r>
        <w:t>t return a value and has no parameters</w:t>
      </w:r>
      <w:r w:rsidRPr="00640E19">
        <w:t>.</w:t>
      </w:r>
    </w:p>
    <w:p w14:paraId="650AC2F3" w14:textId="51AE3097" w:rsidR="00E552AD" w:rsidRPr="00E552AD" w:rsidRDefault="00E552AD"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sidRPr="00E552AD">
        <w:rPr>
          <w:rFonts w:cstheme="minorHAnsi"/>
          <w:color w:val="000000"/>
          <w:szCs w:val="24"/>
        </w:rPr>
        <w:t xml:space="preserve">This function is the heart of </w:t>
      </w:r>
      <w:r>
        <w:rPr>
          <w:rFonts w:cstheme="minorHAnsi"/>
          <w:color w:val="000000"/>
          <w:szCs w:val="24"/>
        </w:rPr>
        <w:t xml:space="preserve">the </w:t>
      </w:r>
      <w:r w:rsidRPr="00E552AD">
        <w:rPr>
          <w:rFonts w:cstheme="minorHAnsi"/>
          <w:color w:val="000000"/>
          <w:szCs w:val="24"/>
        </w:rPr>
        <w:t>application and will run the whole program.</w:t>
      </w:r>
    </w:p>
    <w:p w14:paraId="2A2EA070" w14:textId="7B143AB0"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This function starts by showing the menu for the system and receives the user</w:t>
      </w:r>
      <w:r w:rsidR="003F5978">
        <w:rPr>
          <w:rFonts w:cstheme="minorHAnsi"/>
          <w:color w:val="000000"/>
          <w:szCs w:val="24"/>
        </w:rPr>
        <w:t>’</w:t>
      </w:r>
      <w:r>
        <w:rPr>
          <w:rFonts w:cstheme="minorHAnsi"/>
          <w:color w:val="000000"/>
          <w:szCs w:val="24"/>
        </w:rPr>
        <w:t>s selection</w:t>
      </w:r>
    </w:p>
    <w:p w14:paraId="6EDEDF43" w14:textId="61AEBAE5"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If the user enters 1, it displays:</w:t>
      </w:r>
    </w:p>
    <w:p w14:paraId="75E89A7D" w14:textId="6516B469" w:rsidR="00D733B5" w:rsidRPr="00D733B5" w:rsidRDefault="00E552AD" w:rsidP="00D733B5">
      <w:pPr>
        <w:pStyle w:val="ListParagraph"/>
        <w:spacing w:before="100" w:beforeAutospacing="1" w:after="100" w:afterAutospacing="1" w:line="240" w:lineRule="auto"/>
        <w:ind w:left="1440"/>
        <w:textAlignment w:val="baseline"/>
        <w:rPr>
          <w:rFonts w:cstheme="minorHAnsi"/>
          <w:i/>
          <w:color w:val="000000"/>
          <w:sz w:val="20"/>
          <w:szCs w:val="24"/>
        </w:rPr>
      </w:pPr>
      <w:r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166811" w:rsidRPr="002447B7">
        <w:rPr>
          <w:rFonts w:ascii="Consolas" w:hAnsi="Consolas" w:cs="Consolas"/>
          <w:color w:val="008000"/>
          <w:sz w:val="19"/>
          <w:szCs w:val="19"/>
          <w:highlight w:val="yellow"/>
          <w:lang w:val="en-US"/>
        </w:rPr>
        <w:t>eature 1 is unavailable &gt;</w:t>
      </w:r>
      <w:r w:rsidR="002447B7">
        <w:rPr>
          <w:rFonts w:ascii="Consolas" w:hAnsi="Consolas" w:cs="Consolas"/>
          <w:color w:val="008000"/>
          <w:sz w:val="19"/>
          <w:szCs w:val="19"/>
          <w:highlight w:val="yellow"/>
          <w:lang w:val="en-US"/>
        </w:rPr>
        <w:t>&gt;</w:t>
      </w:r>
      <w:r w:rsidR="00166811" w:rsidRPr="002447B7">
        <w:rPr>
          <w:rFonts w:ascii="Consolas" w:hAnsi="Consolas" w:cs="Consolas"/>
          <w:color w:val="008000"/>
          <w:sz w:val="19"/>
          <w:szCs w:val="19"/>
          <w:highlight w:val="yellow"/>
          <w:lang w:val="en-US"/>
        </w:rPr>
        <w:t>&gt;</w:t>
      </w:r>
      <w:r w:rsidRPr="00E552AD">
        <w:rPr>
          <w:rFonts w:cstheme="minorHAnsi"/>
          <w:b/>
          <w:bCs/>
          <w:color w:val="000000"/>
          <w:szCs w:val="24"/>
        </w:rPr>
        <w:t>&lt;</w:t>
      </w:r>
      <w:r w:rsidR="00D733B5" w:rsidRPr="00D733B5">
        <w:rPr>
          <w:rFonts w:cstheme="minorHAnsi"/>
          <w:b/>
          <w:bCs/>
          <w:i/>
          <w:color w:val="000000"/>
          <w:sz w:val="20"/>
          <w:szCs w:val="24"/>
        </w:rPr>
        <w:t xml:space="preserve">  </w:t>
      </w:r>
      <w:r w:rsidR="00D733B5" w:rsidRPr="00D733B5">
        <w:rPr>
          <w:rFonts w:cstheme="minorHAnsi"/>
          <w:i/>
          <w:color w:val="000000"/>
          <w:sz w:val="20"/>
          <w:szCs w:val="24"/>
        </w:rPr>
        <w:t>(followed by two (2) newlines)</w:t>
      </w:r>
    </w:p>
    <w:p w14:paraId="46DA04D7" w14:textId="2A64724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2,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2</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3DA7818B" w14:textId="484978E7"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3,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3</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46C3213C" w14:textId="1002C403"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4,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4</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6DDDDF64" w14:textId="3BF17866"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5,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5</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0E0C3043" w14:textId="7FE7B1C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6,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6</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5F391F58" w14:textId="73D002E6" w:rsidR="00E552AD" w:rsidRPr="00166811" w:rsidRDefault="00166811" w:rsidP="002447B7">
      <w:pPr>
        <w:pStyle w:val="ListParagraph"/>
        <w:spacing w:before="100" w:beforeAutospacing="1" w:after="100" w:afterAutospacing="1" w:line="240" w:lineRule="auto"/>
        <w:ind w:left="1440"/>
        <w:textAlignment w:val="baseline"/>
        <w:rPr>
          <w:rFonts w:cstheme="minorHAnsi"/>
          <w:color w:val="000000"/>
          <w:szCs w:val="24"/>
        </w:rPr>
      </w:pPr>
      <w:r w:rsidRPr="00166811">
        <w:rPr>
          <w:rFonts w:cstheme="minorHAnsi"/>
          <w:color w:val="000000"/>
          <w:szCs w:val="24"/>
        </w:rPr>
        <w:t xml:space="preserve">For selections </w:t>
      </w:r>
      <w:r w:rsidR="00E552AD" w:rsidRPr="00166811">
        <w:rPr>
          <w:rFonts w:cstheme="minorHAnsi"/>
          <w:color w:val="000000"/>
          <w:szCs w:val="24"/>
        </w:rPr>
        <w:t xml:space="preserve">between 1 and </w:t>
      </w:r>
      <w:r w:rsidRPr="00166811">
        <w:rPr>
          <w:rFonts w:cstheme="minorHAnsi"/>
          <w:color w:val="000000"/>
          <w:szCs w:val="24"/>
        </w:rPr>
        <w:t>6</w:t>
      </w:r>
      <w:r w:rsidR="00E552AD" w:rsidRPr="00166811">
        <w:rPr>
          <w:rFonts w:cstheme="minorHAnsi"/>
          <w:color w:val="000000"/>
          <w:szCs w:val="24"/>
        </w:rPr>
        <w:t xml:space="preserve">, </w:t>
      </w:r>
      <w:r w:rsidRPr="00166811">
        <w:rPr>
          <w:rFonts w:cstheme="minorHAnsi"/>
          <w:color w:val="000000"/>
          <w:szCs w:val="24"/>
        </w:rPr>
        <w:t xml:space="preserve">the application should </w:t>
      </w:r>
      <w:r w:rsidR="00E552AD" w:rsidRPr="00166811">
        <w:rPr>
          <w:rFonts w:cstheme="minorHAnsi"/>
          <w:b/>
          <w:color w:val="000000"/>
          <w:szCs w:val="24"/>
        </w:rPr>
        <w:t>pause</w:t>
      </w:r>
      <w:r w:rsidR="00E552AD" w:rsidRPr="00166811">
        <w:rPr>
          <w:rFonts w:cstheme="minorHAnsi"/>
          <w:color w:val="000000"/>
          <w:szCs w:val="24"/>
        </w:rPr>
        <w:t xml:space="preserve"> and </w:t>
      </w:r>
      <w:r w:rsidRPr="00166811">
        <w:rPr>
          <w:rFonts w:cstheme="minorHAnsi"/>
          <w:color w:val="000000"/>
          <w:szCs w:val="24"/>
        </w:rPr>
        <w:t xml:space="preserve">then return to displaying </w:t>
      </w:r>
      <w:r w:rsidR="00E552AD" w:rsidRPr="00166811">
        <w:rPr>
          <w:rFonts w:cstheme="minorHAnsi"/>
          <w:color w:val="000000"/>
          <w:szCs w:val="24"/>
        </w:rPr>
        <w:t>the menu.</w:t>
      </w:r>
    </w:p>
    <w:p w14:paraId="5A34FC0F" w14:textId="78AF2BDD" w:rsidR="00495D4B" w:rsidRDefault="00E552AD" w:rsidP="00E552AD">
      <w:pPr>
        <w:pStyle w:val="ListParagraph"/>
        <w:numPr>
          <w:ilvl w:val="0"/>
          <w:numId w:val="12"/>
        </w:numPr>
        <w:spacing w:before="100" w:beforeAutospacing="1" w:after="0" w:line="240" w:lineRule="auto"/>
        <w:textAlignment w:val="baseline"/>
        <w:rPr>
          <w:rFonts w:cstheme="minorHAnsi"/>
          <w:color w:val="000000"/>
          <w:szCs w:val="24"/>
        </w:rPr>
      </w:pPr>
      <w:r w:rsidRPr="00E552AD">
        <w:rPr>
          <w:rFonts w:cstheme="minorHAnsi"/>
          <w:color w:val="000000"/>
          <w:szCs w:val="24"/>
        </w:rPr>
        <w:t xml:space="preserve">If </w:t>
      </w:r>
      <w:r w:rsidR="00166811">
        <w:rPr>
          <w:rFonts w:cstheme="minorHAnsi"/>
          <w:color w:val="000000"/>
          <w:szCs w:val="24"/>
        </w:rPr>
        <w:t xml:space="preserve">the </w:t>
      </w:r>
      <w:r w:rsidRPr="00E552AD">
        <w:rPr>
          <w:rFonts w:cstheme="minorHAnsi"/>
          <w:color w:val="000000"/>
          <w:szCs w:val="24"/>
        </w:rPr>
        <w:t xml:space="preserve">user </w:t>
      </w:r>
      <w:r w:rsidR="00166811">
        <w:rPr>
          <w:rFonts w:cstheme="minorHAnsi"/>
          <w:color w:val="000000"/>
          <w:szCs w:val="24"/>
        </w:rPr>
        <w:t>enter</w:t>
      </w:r>
      <w:r w:rsidRPr="00E552AD">
        <w:rPr>
          <w:rFonts w:cstheme="minorHAnsi"/>
          <w:color w:val="000000"/>
          <w:szCs w:val="24"/>
        </w:rPr>
        <w:t>s</w:t>
      </w:r>
      <w:r w:rsidR="00166811">
        <w:rPr>
          <w:rFonts w:cstheme="minorHAnsi"/>
          <w:color w:val="000000"/>
          <w:szCs w:val="24"/>
        </w:rPr>
        <w:t xml:space="preserve"> 0, prompt to exit the application.  Di</w:t>
      </w:r>
      <w:r w:rsidRPr="00E552AD">
        <w:rPr>
          <w:rFonts w:cstheme="minorHAnsi"/>
          <w:color w:val="000000"/>
          <w:szCs w:val="24"/>
        </w:rPr>
        <w:t>splay</w:t>
      </w:r>
      <w:r w:rsidR="00166811">
        <w:rPr>
          <w:rFonts w:cstheme="minorHAnsi"/>
          <w:color w:val="000000"/>
          <w:szCs w:val="24"/>
        </w:rPr>
        <w:t xml:space="preserve"> the following</w:t>
      </w:r>
      <w:r w:rsidRPr="00E552AD">
        <w:rPr>
          <w:rFonts w:cstheme="minorHAnsi"/>
          <w:color w:val="000000"/>
          <w:szCs w:val="24"/>
        </w:rPr>
        <w:t>:</w:t>
      </w:r>
      <w:r w:rsidRPr="00E552AD">
        <w:rPr>
          <w:rFonts w:cstheme="minorHAnsi"/>
          <w:color w:val="000000"/>
          <w:szCs w:val="24"/>
        </w:rPr>
        <w:br/>
      </w:r>
      <w:r w:rsidRPr="00E552AD">
        <w:rPr>
          <w:rFonts w:cstheme="minorHAnsi"/>
          <w:b/>
          <w:bCs/>
          <w:color w:val="000000"/>
          <w:szCs w:val="24"/>
        </w:rPr>
        <w:t>&gt;</w:t>
      </w:r>
      <w:r w:rsidR="002447B7">
        <w:rPr>
          <w:rFonts w:ascii="Consolas" w:hAnsi="Consolas" w:cs="Consolas"/>
          <w:color w:val="008000"/>
          <w:sz w:val="19"/>
          <w:szCs w:val="19"/>
          <w:highlight w:val="yellow"/>
          <w:lang w:val="en-US"/>
        </w:rPr>
        <w:t>Ex</w:t>
      </w:r>
      <w:r w:rsidRPr="002447B7">
        <w:rPr>
          <w:rFonts w:ascii="Consolas" w:hAnsi="Consolas" w:cs="Consolas"/>
          <w:color w:val="008000"/>
          <w:sz w:val="19"/>
          <w:szCs w:val="19"/>
          <w:highlight w:val="yellow"/>
          <w:lang w:val="en-US"/>
        </w:rPr>
        <w:t>it the program? (Y)es/(N)</w:t>
      </w:r>
      <w:r w:rsidR="00166811" w:rsidRPr="002447B7">
        <w:rPr>
          <w:rFonts w:ascii="Consolas" w:hAnsi="Consolas" w:cs="Consolas"/>
          <w:color w:val="008000"/>
          <w:sz w:val="19"/>
          <w:szCs w:val="19"/>
          <w:highlight w:val="yellow"/>
          <w:lang w:val="en-US"/>
        </w:rPr>
        <w:t>o:</w:t>
      </w:r>
      <w:r w:rsidR="00166811" w:rsidRPr="007544E4">
        <w:rPr>
          <w:rFonts w:ascii="Consolas" w:hAnsi="Consolas" w:cs="Consolas"/>
          <w:color w:val="385623" w:themeColor="accent6" w:themeShade="80"/>
          <w:sz w:val="19"/>
          <w:szCs w:val="19"/>
          <w:highlight w:val="yellow"/>
        </w:rPr>
        <w:t xml:space="preserve"> </w:t>
      </w:r>
      <w:r w:rsidRPr="00E552AD">
        <w:rPr>
          <w:rFonts w:cstheme="minorHAnsi"/>
          <w:b/>
          <w:bCs/>
          <w:color w:val="000000"/>
          <w:szCs w:val="24"/>
        </w:rPr>
        <w:t xml:space="preserve">&lt; </w:t>
      </w:r>
      <w:r w:rsidRPr="00E552AD">
        <w:rPr>
          <w:rFonts w:cstheme="minorHAnsi"/>
          <w:b/>
          <w:bCs/>
          <w:color w:val="000000"/>
          <w:szCs w:val="24"/>
        </w:rPr>
        <w:br/>
      </w:r>
      <w:r w:rsidR="00166811">
        <w:rPr>
          <w:rFonts w:cstheme="minorHAnsi"/>
          <w:color w:val="000000"/>
          <w:szCs w:val="24"/>
        </w:rPr>
        <w:lastRenderedPageBreak/>
        <w:t xml:space="preserve">Wait </w:t>
      </w:r>
      <w:r w:rsidRPr="00E552AD">
        <w:rPr>
          <w:rFonts w:cstheme="minorHAnsi"/>
          <w:color w:val="000000"/>
          <w:szCs w:val="24"/>
        </w:rPr>
        <w:t xml:space="preserve">for the user to enter “Y”, ”y”, “N” or “n” </w:t>
      </w:r>
      <w:r w:rsidR="00166811">
        <w:rPr>
          <w:rFonts w:cstheme="minorHAnsi"/>
          <w:color w:val="000000"/>
          <w:szCs w:val="24"/>
        </w:rPr>
        <w:t>(</w:t>
      </w:r>
      <w:r w:rsidRPr="00E552AD">
        <w:rPr>
          <w:rFonts w:cstheme="minorHAnsi"/>
          <w:color w:val="000000"/>
          <w:szCs w:val="24"/>
        </w:rPr>
        <w:t>for Yes or No</w:t>
      </w:r>
      <w:r w:rsidR="00166811">
        <w:rPr>
          <w:rFonts w:cstheme="minorHAnsi"/>
          <w:color w:val="000000"/>
          <w:szCs w:val="24"/>
        </w:rPr>
        <w:t>)</w:t>
      </w:r>
      <w:r w:rsidRPr="00E552AD">
        <w:rPr>
          <w:rFonts w:cstheme="minorHAnsi"/>
          <w:color w:val="000000"/>
          <w:szCs w:val="24"/>
        </w:rPr>
        <w:t xml:space="preserve">. </w:t>
      </w:r>
      <w:r w:rsidRPr="00E552AD">
        <w:rPr>
          <w:rFonts w:cstheme="minorHAnsi"/>
          <w:color w:val="000000"/>
          <w:szCs w:val="24"/>
        </w:rPr>
        <w:br/>
        <w:t>If the user replies Yes</w:t>
      </w:r>
      <w:r w:rsidR="007544E4">
        <w:rPr>
          <w:rFonts w:cstheme="minorHAnsi"/>
          <w:color w:val="000000"/>
          <w:szCs w:val="24"/>
        </w:rPr>
        <w:t xml:space="preserve"> (“Y”,”y”)</w:t>
      </w:r>
      <w:r w:rsidRPr="00E552AD">
        <w:rPr>
          <w:rFonts w:cstheme="minorHAnsi"/>
          <w:color w:val="000000"/>
          <w:szCs w:val="24"/>
        </w:rPr>
        <w:t>, it will end the program</w:t>
      </w:r>
      <w:r w:rsidR="00495D4B">
        <w:rPr>
          <w:rFonts w:cstheme="minorHAnsi"/>
          <w:color w:val="000000"/>
          <w:szCs w:val="24"/>
        </w:rPr>
        <w:t xml:space="preserve"> displaying the following message:</w:t>
      </w:r>
    </w:p>
    <w:p w14:paraId="30DC5F12" w14:textId="77777777" w:rsidR="00D733B5" w:rsidRDefault="00D733B5" w:rsidP="00D733B5">
      <w:pPr>
        <w:pStyle w:val="ListParagraph"/>
        <w:spacing w:before="100" w:beforeAutospacing="1" w:after="0" w:line="240" w:lineRule="auto"/>
        <w:ind w:left="1440"/>
        <w:textAlignment w:val="baseline"/>
        <w:rPr>
          <w:rFonts w:cstheme="minorHAnsi"/>
          <w:color w:val="000000"/>
          <w:szCs w:val="24"/>
        </w:rPr>
      </w:pPr>
    </w:p>
    <w:p w14:paraId="782C5582" w14:textId="24E2B707" w:rsidR="00495D4B" w:rsidRPr="00495D4B" w:rsidRDefault="00495D4B" w:rsidP="00495D4B">
      <w:pPr>
        <w:pStyle w:val="ListParagraph"/>
        <w:spacing w:before="100" w:beforeAutospacing="1" w:after="0" w:line="240" w:lineRule="auto"/>
        <w:ind w:left="1440"/>
        <w:textAlignment w:val="baseline"/>
        <w:rPr>
          <w:rFonts w:cstheme="minorHAnsi"/>
          <w:color w:val="385623" w:themeColor="accent6" w:themeShade="80"/>
          <w:szCs w:val="24"/>
        </w:rPr>
      </w:pPr>
      <w:r w:rsidRPr="00E552AD">
        <w:rPr>
          <w:rFonts w:cstheme="minorHAnsi"/>
          <w:b/>
          <w:bCs/>
          <w:color w:val="000000"/>
          <w:szCs w:val="24"/>
        </w:rPr>
        <w:t>&gt;</w:t>
      </w:r>
      <w:r w:rsidRPr="00CE1355">
        <w:rPr>
          <w:rFonts w:ascii="Consolas" w:hAnsi="Consolas" w:cs="Consolas"/>
          <w:color w:val="008000"/>
          <w:sz w:val="19"/>
          <w:szCs w:val="19"/>
          <w:highlight w:val="yellow"/>
          <w:lang w:val="en-US"/>
        </w:rPr>
        <w:t>Contact Management System: terminated</w:t>
      </w:r>
      <w:r>
        <w:rPr>
          <w:rFonts w:cstheme="minorHAnsi"/>
          <w:b/>
          <w:bCs/>
          <w:color w:val="000000"/>
          <w:szCs w:val="24"/>
        </w:rPr>
        <w:t xml:space="preserve">&lt; </w:t>
      </w:r>
      <w:r w:rsidR="00D733B5" w:rsidRPr="00D733B5">
        <w:rPr>
          <w:rFonts w:cstheme="minorHAnsi"/>
          <w:bCs/>
          <w:i/>
          <w:color w:val="000000"/>
          <w:sz w:val="20"/>
          <w:szCs w:val="24"/>
        </w:rPr>
        <w:t>(followed by a newline)</w:t>
      </w:r>
    </w:p>
    <w:p w14:paraId="5F37E078" w14:textId="77777777" w:rsidR="00D733B5" w:rsidRDefault="00D733B5" w:rsidP="00495D4B">
      <w:pPr>
        <w:pStyle w:val="ListParagraph"/>
        <w:spacing w:before="100" w:beforeAutospacing="1" w:after="0" w:line="240" w:lineRule="auto"/>
        <w:ind w:left="1440"/>
        <w:textAlignment w:val="baseline"/>
        <w:rPr>
          <w:rFonts w:cstheme="minorHAnsi"/>
          <w:color w:val="000000"/>
          <w:szCs w:val="24"/>
        </w:rPr>
      </w:pPr>
    </w:p>
    <w:p w14:paraId="2D746C21" w14:textId="521C5E0F" w:rsidR="00E552AD" w:rsidRPr="00E552AD" w:rsidRDefault="00495D4B" w:rsidP="00495D4B">
      <w:pPr>
        <w:pStyle w:val="ListParagraph"/>
        <w:spacing w:before="100" w:beforeAutospacing="1" w:after="0" w:line="240" w:lineRule="auto"/>
        <w:ind w:left="1440"/>
        <w:textAlignment w:val="baseline"/>
        <w:rPr>
          <w:rFonts w:cstheme="minorHAnsi"/>
          <w:color w:val="000000"/>
          <w:szCs w:val="24"/>
        </w:rPr>
      </w:pPr>
      <w:r>
        <w:rPr>
          <w:rFonts w:cstheme="minorHAnsi"/>
          <w:color w:val="000000"/>
          <w:szCs w:val="24"/>
        </w:rPr>
        <w:t>O</w:t>
      </w:r>
      <w:r w:rsidR="00E552AD" w:rsidRPr="00E552AD">
        <w:rPr>
          <w:rFonts w:cstheme="minorHAnsi"/>
          <w:color w:val="000000"/>
          <w:szCs w:val="24"/>
        </w:rPr>
        <w:t>therwise</w:t>
      </w:r>
      <w:r>
        <w:rPr>
          <w:rFonts w:cstheme="minorHAnsi"/>
          <w:color w:val="000000"/>
          <w:szCs w:val="24"/>
        </w:rPr>
        <w:t>,</w:t>
      </w:r>
      <w:r w:rsidR="00E552AD" w:rsidRPr="00E552AD">
        <w:rPr>
          <w:rFonts w:cstheme="minorHAnsi"/>
          <w:color w:val="000000"/>
          <w:szCs w:val="24"/>
        </w:rPr>
        <w:t xml:space="preserve"> </w:t>
      </w:r>
      <w:r>
        <w:rPr>
          <w:rFonts w:cstheme="minorHAnsi"/>
          <w:color w:val="000000"/>
          <w:szCs w:val="24"/>
        </w:rPr>
        <w:t>if the user entered No (“N”,”n”)</w:t>
      </w:r>
      <w:r w:rsidR="003F5978">
        <w:rPr>
          <w:rFonts w:cstheme="minorHAnsi"/>
          <w:color w:val="000000"/>
          <w:szCs w:val="24"/>
        </w:rPr>
        <w:t>,</w:t>
      </w:r>
      <w:r>
        <w:rPr>
          <w:rFonts w:cstheme="minorHAnsi"/>
          <w:color w:val="000000"/>
          <w:szCs w:val="24"/>
        </w:rPr>
        <w:t xml:space="preserve"> the application </w:t>
      </w:r>
      <w:r w:rsidR="007544E4">
        <w:rPr>
          <w:rFonts w:cstheme="minorHAnsi"/>
          <w:color w:val="000000"/>
          <w:szCs w:val="24"/>
        </w:rPr>
        <w:t xml:space="preserve">continues to </w:t>
      </w:r>
      <w:r w:rsidR="00E552AD" w:rsidRPr="00E552AD">
        <w:rPr>
          <w:rFonts w:cstheme="minorHAnsi"/>
          <w:color w:val="000000"/>
          <w:szCs w:val="24"/>
        </w:rPr>
        <w:t>display</w:t>
      </w:r>
      <w:r w:rsidR="007544E4">
        <w:rPr>
          <w:rFonts w:cstheme="minorHAnsi"/>
          <w:color w:val="000000"/>
          <w:szCs w:val="24"/>
        </w:rPr>
        <w:t xml:space="preserve"> the menu.</w:t>
      </w:r>
    </w:p>
    <w:p w14:paraId="6664FCD0" w14:textId="77777777" w:rsidR="00E552AD" w:rsidRPr="00E552AD" w:rsidRDefault="00E552AD" w:rsidP="00E552AD">
      <w:pPr>
        <w:pStyle w:val="ListParagraph"/>
        <w:numPr>
          <w:ilvl w:val="0"/>
          <w:numId w:val="12"/>
        </w:numPr>
        <w:spacing w:before="120" w:after="100" w:afterAutospacing="1" w:line="240" w:lineRule="auto"/>
        <w:textAlignment w:val="baseline"/>
        <w:rPr>
          <w:rFonts w:cstheme="minorHAnsi"/>
          <w:color w:val="000000"/>
          <w:szCs w:val="24"/>
        </w:rPr>
      </w:pPr>
      <w:r w:rsidRPr="00E552AD">
        <w:rPr>
          <w:rFonts w:cstheme="minorHAnsi"/>
          <w:color w:val="000000"/>
          <w:szCs w:val="24"/>
        </w:rPr>
        <w:t>The following is a general pseudo code for a menu driven user interface. Using this pseudo code is optional. You can use any other logic if you like.</w:t>
      </w:r>
    </w:p>
    <w:p w14:paraId="4B4394B3" w14:textId="2EE5B8B9" w:rsidR="00E552AD" w:rsidRPr="007544E4" w:rsidRDefault="007544E4"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Menu driver</w:t>
      </w:r>
      <w:r w:rsidR="00E552AD" w:rsidRPr="007544E4">
        <w:rPr>
          <w:rFonts w:ascii="Consolas" w:hAnsi="Consolas" w:cs="Consolas"/>
          <w:color w:val="0070C0"/>
        </w:rPr>
        <w:t xml:space="preserve"> pseudo code:</w:t>
      </w:r>
      <w:r w:rsidR="00E552AD" w:rsidRPr="007544E4">
        <w:rPr>
          <w:rFonts w:ascii="Consolas" w:hAnsi="Consolas" w:cs="Consolas"/>
          <w:color w:val="0070C0"/>
        </w:rPr>
        <w:br/>
        <w:t>while it is not done</w:t>
      </w:r>
    </w:p>
    <w:p w14:paraId="7AAC6865"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display menu</w:t>
      </w:r>
    </w:p>
    <w:p w14:paraId="432DF4EF"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get selected option from user</w:t>
      </w:r>
    </w:p>
    <w:p w14:paraId="551A539C"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check selection:</w:t>
      </w:r>
    </w:p>
    <w:p w14:paraId="6E0658E4"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one selected</w:t>
      </w:r>
    </w:p>
    <w:p w14:paraId="048D1F23"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34F04261"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one</w:t>
      </w:r>
    </w:p>
    <w:p w14:paraId="002F53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two selected</w:t>
      </w:r>
    </w:p>
    <w:p w14:paraId="32AB4A1B"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7046B13E"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two</w:t>
      </w:r>
    </w:p>
    <w:p w14:paraId="630A9208"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2791162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040B7019"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xit is selected</w:t>
      </w:r>
    </w:p>
    <w:p w14:paraId="45D81C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program is done</w:t>
      </w:r>
    </w:p>
    <w:p w14:paraId="0ED263B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exit</w:t>
      </w:r>
    </w:p>
    <w:p w14:paraId="31C3F252" w14:textId="42BE2841" w:rsidR="00D733B5"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check</w:t>
      </w:r>
      <w:r w:rsidRPr="007544E4">
        <w:rPr>
          <w:rFonts w:ascii="Consolas" w:hAnsi="Consolas" w:cs="Consolas"/>
          <w:color w:val="0070C0"/>
        </w:rPr>
        <w:br/>
        <w:t>end while</w:t>
      </w:r>
    </w:p>
    <w:p w14:paraId="141B0D79" w14:textId="6CE095D9" w:rsidR="00F2652E" w:rsidRDefault="00F2652E" w:rsidP="00F2652E">
      <w:pPr>
        <w:autoSpaceDE w:val="0"/>
        <w:autoSpaceDN w:val="0"/>
        <w:adjustRightInd w:val="0"/>
        <w:spacing w:after="0" w:line="240" w:lineRule="auto"/>
        <w:rPr>
          <w:rFonts w:ascii="Consolas" w:hAnsi="Consolas" w:cs="Consolas"/>
          <w:color w:val="0070C0"/>
        </w:rPr>
      </w:pPr>
    </w:p>
    <w:p w14:paraId="7EE19D30" w14:textId="77777777" w:rsidR="00F2652E" w:rsidRPr="00E552AD" w:rsidRDefault="00F2652E" w:rsidP="00F2652E">
      <w:pPr>
        <w:autoSpaceDE w:val="0"/>
        <w:autoSpaceDN w:val="0"/>
        <w:adjustRightInd w:val="0"/>
        <w:spacing w:after="0" w:line="240" w:lineRule="auto"/>
        <w:rPr>
          <w:rFonts w:ascii="Consolas" w:hAnsi="Consolas" w:cs="Consolas"/>
          <w:color w:val="0070C0"/>
          <w:sz w:val="19"/>
          <w:szCs w:val="19"/>
        </w:rPr>
      </w:pPr>
    </w:p>
    <w:p w14:paraId="1634D7A3" w14:textId="77777777" w:rsidR="00E16D9A" w:rsidRPr="00DB310D" w:rsidRDefault="00E16D9A" w:rsidP="00E16D9A">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04415206" w14:textId="77777777" w:rsidR="00E16D9A" w:rsidRDefault="00E16D9A" w:rsidP="00E16D9A">
      <w:r>
        <w:t xml:space="preserve">Open the </w:t>
      </w:r>
      <w:r w:rsidRPr="00DB310D">
        <w:rPr>
          <w:b/>
        </w:rPr>
        <w:t>contacts.</w:t>
      </w:r>
      <w:r>
        <w:rPr>
          <w:b/>
        </w:rPr>
        <w:t>c</w:t>
      </w:r>
      <w:r>
        <w:t xml:space="preserve"> source code file.</w:t>
      </w:r>
    </w:p>
    <w:p w14:paraId="1BF5ECA4" w14:textId="514AB40C" w:rsidR="00E16D9A" w:rsidRDefault="00E16D9A" w:rsidP="00E16D9A">
      <w:pPr>
        <w:pStyle w:val="ListParagraph"/>
        <w:numPr>
          <w:ilvl w:val="0"/>
          <w:numId w:val="15"/>
        </w:numPr>
      </w:pPr>
      <w:r>
        <w:t xml:space="preserve">Open the </w:t>
      </w:r>
      <w:r w:rsidRPr="007C5BEB">
        <w:rPr>
          <w:b/>
        </w:rPr>
        <w:t>contacts.c</w:t>
      </w:r>
      <w:r>
        <w:t xml:space="preserve"> source code file.  </w:t>
      </w:r>
    </w:p>
    <w:p w14:paraId="44840D18" w14:textId="4B0F7A99" w:rsidR="00E16D9A" w:rsidRDefault="00E16D9A" w:rsidP="00E16D9A">
      <w:pPr>
        <w:ind w:left="720" w:firstLine="360"/>
      </w:pPr>
      <w:r w:rsidRPr="00FC53EE">
        <w:rPr>
          <w:b/>
        </w:rPr>
        <w:t>Reminder</w:t>
      </w:r>
      <w:r>
        <w:t xml:space="preserve">:  Be sure to include the </w:t>
      </w:r>
      <w:r w:rsidRPr="00A95117">
        <w:rPr>
          <w:b/>
        </w:rPr>
        <w:t>contacts.h</w:t>
      </w:r>
      <w:r>
        <w:t xml:space="preserve"> header file!</w:t>
      </w:r>
    </w:p>
    <w:p w14:paraId="0D341F98" w14:textId="74B4C4AB" w:rsidR="008963B9" w:rsidRDefault="003F5978" w:rsidP="008963B9">
      <w:pPr>
        <w:ind w:left="1080"/>
      </w:pPr>
      <w:r>
        <w:t>T</w:t>
      </w:r>
      <w:r w:rsidR="00E16D9A">
        <w:t xml:space="preserve">he contact helpers module </w:t>
      </w:r>
      <w:r>
        <w:t xml:space="preserve">contains additional functions </w:t>
      </w:r>
      <w:r w:rsidR="00E16D9A">
        <w:t xml:space="preserve">that can be used to streamline some functions previously coded for getting </w:t>
      </w:r>
      <w:r w:rsidR="00E16D9A" w:rsidRPr="00C0727C">
        <w:rPr>
          <w:rFonts w:cstheme="minorHAnsi"/>
        </w:rPr>
        <w:t xml:space="preserve">the </w:t>
      </w:r>
      <w:r w:rsidR="00C0727C" w:rsidRPr="00C0727C">
        <w:rPr>
          <w:rFonts w:cstheme="minorHAnsi"/>
          <w:color w:val="2B91AF"/>
        </w:rPr>
        <w:t>Name</w:t>
      </w:r>
      <w:r w:rsidR="00C0727C" w:rsidRPr="00C0727C">
        <w:rPr>
          <w:rFonts w:cstheme="minorHAnsi"/>
        </w:rPr>
        <w:t>,</w:t>
      </w:r>
      <w:r w:rsidR="00C0727C" w:rsidRPr="00C0727C">
        <w:rPr>
          <w:rFonts w:cstheme="minorHAnsi"/>
          <w:color w:val="2B91AF"/>
        </w:rPr>
        <w:t xml:space="preserve"> Address</w:t>
      </w:r>
      <w:r w:rsidR="00C0727C" w:rsidRPr="00C0727C">
        <w:rPr>
          <w:rFonts w:cstheme="minorHAnsi"/>
        </w:rPr>
        <w:t>, and</w:t>
      </w:r>
      <w:r w:rsidR="00C0727C" w:rsidRPr="00C0727C">
        <w:rPr>
          <w:rFonts w:cstheme="minorHAnsi"/>
          <w:color w:val="2B91AF"/>
        </w:rPr>
        <w:t xml:space="preserve"> Numbers</w:t>
      </w:r>
      <w:r w:rsidR="00E16D9A" w:rsidRPr="00C0727C">
        <w:rPr>
          <w:rFonts w:cstheme="minorHAnsi"/>
        </w:rPr>
        <w:t xml:space="preserve"> </w:t>
      </w:r>
      <w:r w:rsidR="00C0727C" w:rsidRPr="00C0727C">
        <w:rPr>
          <w:rFonts w:cstheme="minorHAnsi"/>
        </w:rPr>
        <w:t xml:space="preserve">parts of a </w:t>
      </w:r>
      <w:r w:rsidR="00C0727C" w:rsidRPr="00C0727C">
        <w:rPr>
          <w:rFonts w:cstheme="minorHAnsi"/>
          <w:color w:val="2B91AF"/>
        </w:rPr>
        <w:t>Contact</w:t>
      </w:r>
      <w:r w:rsidR="00E16D9A">
        <w:t xml:space="preserve">.  </w:t>
      </w:r>
      <w:r w:rsidR="00C0727C">
        <w:t>To make these</w:t>
      </w:r>
      <w:r>
        <w:t xml:space="preserve"> helper</w:t>
      </w:r>
      <w:r w:rsidR="00C0727C">
        <w:t xml:space="preserve"> functions available </w:t>
      </w:r>
      <w:r>
        <w:t xml:space="preserve">for </w:t>
      </w:r>
      <w:r w:rsidR="00C0727C">
        <w:t xml:space="preserve">use in this source file include the </w:t>
      </w:r>
      <w:r w:rsidR="00C0727C" w:rsidRPr="00CB7D55">
        <w:rPr>
          <w:b/>
        </w:rPr>
        <w:t>contactHelpers.h</w:t>
      </w:r>
      <w:r w:rsidR="00C0727C">
        <w:t xml:space="preserve"> header file (see the source code comments for placement).</w:t>
      </w:r>
    </w:p>
    <w:p w14:paraId="6C25C76D" w14:textId="588AA224" w:rsidR="008963B9" w:rsidRDefault="00C0727C" w:rsidP="008963B9">
      <w:pPr>
        <w:pStyle w:val="ListParagraph"/>
        <w:numPr>
          <w:ilvl w:val="0"/>
          <w:numId w:val="15"/>
        </w:numPr>
      </w:pPr>
      <w:r>
        <w:t xml:space="preserve">Copy the functions from the </w:t>
      </w:r>
      <w:r w:rsidRPr="008963B9">
        <w:rPr>
          <w:b/>
        </w:rPr>
        <w:t>contacts.c</w:t>
      </w:r>
      <w:r>
        <w:t xml:space="preserve"> file in </w:t>
      </w:r>
      <w:r w:rsidRPr="008963B9">
        <w:rPr>
          <w:i/>
        </w:rPr>
        <w:t>Milestone 1</w:t>
      </w:r>
      <w:r>
        <w:t xml:space="preserve"> (see the source code comments for placement – be careful not to replace any additional helpful comments)</w:t>
      </w:r>
    </w:p>
    <w:p w14:paraId="775FAA61" w14:textId="77777777" w:rsidR="008963B9" w:rsidRDefault="008963B9" w:rsidP="008963B9">
      <w:pPr>
        <w:pStyle w:val="ListParagraph"/>
        <w:ind w:left="1080"/>
      </w:pPr>
    </w:p>
    <w:p w14:paraId="129E9E7F" w14:textId="77777777" w:rsidR="008963B9" w:rsidRDefault="008963B9" w:rsidP="008963B9">
      <w:pPr>
        <w:pStyle w:val="ListParagraph"/>
        <w:numPr>
          <w:ilvl w:val="0"/>
          <w:numId w:val="15"/>
        </w:numPr>
      </w:pPr>
      <w:r>
        <w:lastRenderedPageBreak/>
        <w:t>U</w:t>
      </w:r>
      <w:r w:rsidR="00C0727C">
        <w:t xml:space="preserve">pdate the functions </w:t>
      </w:r>
      <w:r w:rsidR="00C0727C" w:rsidRPr="008963B9">
        <w:rPr>
          <w:color w:val="7030A0"/>
        </w:rPr>
        <w:t>getName</w:t>
      </w:r>
      <w:r w:rsidR="00C0727C">
        <w:t xml:space="preserve">, </w:t>
      </w:r>
      <w:r w:rsidR="00C0727C" w:rsidRPr="008963B9">
        <w:rPr>
          <w:color w:val="7030A0"/>
        </w:rPr>
        <w:t>getAddress</w:t>
      </w:r>
      <w:r w:rsidR="00C0727C">
        <w:t xml:space="preserve">, and </w:t>
      </w:r>
      <w:r w:rsidR="00C0727C" w:rsidRPr="008963B9">
        <w:rPr>
          <w:color w:val="7030A0"/>
        </w:rPr>
        <w:t>getNumbers</w:t>
      </w:r>
      <w:r w:rsidR="00C0727C">
        <w:t xml:space="preserve"> to use any of the new functions created in the contactHelpers.h library</w:t>
      </w:r>
      <w:r>
        <w:t xml:space="preserve"> (wherever applicable).  See source code comments for some suggestions.</w:t>
      </w:r>
    </w:p>
    <w:p w14:paraId="6A332F52" w14:textId="77777777" w:rsidR="008963B9" w:rsidRDefault="008963B9" w:rsidP="008963B9">
      <w:pPr>
        <w:pStyle w:val="ListParagraph"/>
      </w:pPr>
    </w:p>
    <w:p w14:paraId="3FDEBCF6" w14:textId="77777777" w:rsidR="008963B9" w:rsidRDefault="008963B9" w:rsidP="008963B9">
      <w:pPr>
        <w:pStyle w:val="ListParagraph"/>
        <w:numPr>
          <w:ilvl w:val="0"/>
          <w:numId w:val="15"/>
        </w:numPr>
      </w:pPr>
      <w:r>
        <w:t xml:space="preserve">Update function </w:t>
      </w:r>
      <w:r w:rsidRPr="008963B9">
        <w:rPr>
          <w:color w:val="7030A0"/>
        </w:rPr>
        <w:t>getNumbers</w:t>
      </w:r>
      <w:r>
        <w:t xml:space="preserve"> so that the cell phone number entry is </w:t>
      </w:r>
      <w:r w:rsidRPr="008963B9">
        <w:rPr>
          <w:b/>
        </w:rPr>
        <w:t>mandatory</w:t>
      </w:r>
      <w:r>
        <w:t xml:space="preserve"> (don’t ask if the user wants to enter this value)</w:t>
      </w:r>
    </w:p>
    <w:p w14:paraId="5F03F02C" w14:textId="77777777" w:rsidR="008963B9" w:rsidRDefault="008963B9" w:rsidP="008963B9">
      <w:pPr>
        <w:pStyle w:val="ListParagraph"/>
      </w:pPr>
    </w:p>
    <w:p w14:paraId="6E0F237E" w14:textId="2268D3DF" w:rsidR="008963B9" w:rsidRDefault="008963B9" w:rsidP="008963B9">
      <w:pPr>
        <w:pStyle w:val="ListParagraph"/>
        <w:numPr>
          <w:ilvl w:val="0"/>
          <w:numId w:val="15"/>
        </w:numPr>
      </w:pPr>
      <w:r>
        <w:t xml:space="preserve">Define the new function prototyped in </w:t>
      </w:r>
      <w:r w:rsidRPr="008963B9">
        <w:rPr>
          <w:i/>
        </w:rPr>
        <w:t>Milestone 1</w:t>
      </w:r>
      <w:r>
        <w:t xml:space="preserve">  </w:t>
      </w:r>
      <w:r w:rsidRPr="008963B9">
        <w:rPr>
          <w:color w:val="7030A0"/>
        </w:rPr>
        <w:t>getContact</w:t>
      </w:r>
      <w:r>
        <w:t xml:space="preserve"> using the following description:</w:t>
      </w:r>
    </w:p>
    <w:p w14:paraId="3C03B341" w14:textId="77777777" w:rsidR="00955825" w:rsidRPr="0063069D" w:rsidRDefault="00955825" w:rsidP="00955825">
      <w:pPr>
        <w:spacing w:before="100" w:after="0"/>
        <w:ind w:left="360" w:firstLine="720"/>
      </w:pPr>
      <w:r w:rsidRPr="0063069D">
        <w:rPr>
          <w:rFonts w:ascii="Consolas" w:hAnsi="Consolas" w:cs="Consolas"/>
          <w:b/>
          <w:color w:val="0000FF"/>
        </w:rPr>
        <w:t>void</w:t>
      </w:r>
      <w:r w:rsidRPr="0063069D">
        <w:rPr>
          <w:rFonts w:ascii="Consolas" w:hAnsi="Consolas"/>
          <w:b/>
          <w:bCs/>
        </w:rPr>
        <w:t xml:space="preserve"> getContact(</w:t>
      </w:r>
      <w:r w:rsidRPr="0063069D">
        <w:rPr>
          <w:rFonts w:ascii="Consolas" w:hAnsi="Consolas" w:cs="Consolas"/>
          <w:b/>
          <w:color w:val="0000FF"/>
        </w:rPr>
        <w:t>struct</w:t>
      </w:r>
      <w:r w:rsidRPr="0063069D">
        <w:rPr>
          <w:rFonts w:ascii="Consolas" w:hAnsi="Consolas"/>
          <w:b/>
          <w:bCs/>
        </w:rPr>
        <w:t xml:space="preserve"> </w:t>
      </w:r>
      <w:r w:rsidRPr="0063069D">
        <w:rPr>
          <w:rFonts w:ascii="Consolas" w:hAnsi="Consolas" w:cs="Consolas"/>
          <w:b/>
          <w:color w:val="2B91AF"/>
        </w:rPr>
        <w:t>Contact</w:t>
      </w:r>
      <w:r w:rsidRPr="0063069D">
        <w:rPr>
          <w:rFonts w:ascii="Consolas" w:hAnsi="Consolas"/>
          <w:b/>
          <w:bCs/>
        </w:rPr>
        <w:t xml:space="preserve"> *)</w:t>
      </w:r>
      <w:r>
        <w:rPr>
          <w:rFonts w:ascii="Consolas" w:hAnsi="Consolas"/>
          <w:b/>
          <w:bCs/>
        </w:rPr>
        <w:t>;</w:t>
      </w:r>
    </w:p>
    <w:p w14:paraId="7500AB69" w14:textId="25303FBF" w:rsidR="00955825" w:rsidRDefault="00955825" w:rsidP="00955825">
      <w:pPr>
        <w:pStyle w:val="ListParagraph"/>
        <w:numPr>
          <w:ilvl w:val="0"/>
          <w:numId w:val="16"/>
        </w:numPr>
        <w:spacing w:before="140"/>
        <w:ind w:left="1440"/>
        <w:rPr>
          <w:rFonts w:ascii="Calibri" w:hAnsi="Calibri" w:cs="Calibri"/>
        </w:rPr>
      </w:pPr>
      <w:r w:rsidRPr="00B068AC">
        <w:rPr>
          <w:rFonts w:ascii="Calibri" w:hAnsi="Calibri" w:cs="Calibri"/>
        </w:rPr>
        <w:t xml:space="preserve">This function </w:t>
      </w:r>
      <w:r>
        <w:rPr>
          <w:rFonts w:ascii="Calibri" w:hAnsi="Calibri" w:cs="Calibri"/>
        </w:rPr>
        <w:t xml:space="preserve">does not return a value but has </w:t>
      </w:r>
      <w:r w:rsidRPr="00B068AC">
        <w:rPr>
          <w:rFonts w:ascii="Calibri" w:hAnsi="Calibri" w:cs="Calibri"/>
        </w:rPr>
        <w:t xml:space="preserve">one parameter that receives a pointer to a </w:t>
      </w:r>
      <w:r w:rsidRPr="00B068AC">
        <w:rPr>
          <w:rFonts w:cs="Consolas"/>
          <w:color w:val="2B91AF"/>
        </w:rPr>
        <w:t>Contact</w:t>
      </w:r>
      <w:r w:rsidRPr="00B068AC">
        <w:rPr>
          <w:rFonts w:ascii="Calibri" w:hAnsi="Calibri" w:cs="Calibri"/>
        </w:rPr>
        <w:t xml:space="preserve">.  </w:t>
      </w:r>
    </w:p>
    <w:p w14:paraId="1B68A692" w14:textId="56A3BA3D" w:rsidR="00955825" w:rsidRDefault="00955825" w:rsidP="00955825">
      <w:pPr>
        <w:pStyle w:val="ListParagraph"/>
        <w:numPr>
          <w:ilvl w:val="0"/>
          <w:numId w:val="16"/>
        </w:numPr>
        <w:spacing w:before="140"/>
        <w:ind w:left="1440"/>
        <w:rPr>
          <w:rFonts w:ascii="Calibri" w:hAnsi="Calibri" w:cs="Calibri"/>
        </w:rPr>
      </w:pPr>
      <w:r>
        <w:rPr>
          <w:rFonts w:ascii="Calibri" w:hAnsi="Calibri" w:cs="Calibri"/>
        </w:rPr>
        <w:t xml:space="preserve">The purpose of this function is to set the values for a </w:t>
      </w:r>
      <w:r w:rsidRPr="00B068AC">
        <w:rPr>
          <w:rFonts w:cs="Consolas"/>
          <w:color w:val="2B91AF"/>
        </w:rPr>
        <w:t>Contact</w:t>
      </w:r>
      <w:r>
        <w:rPr>
          <w:rFonts w:ascii="Calibri" w:hAnsi="Calibri" w:cs="Calibri"/>
        </w:rPr>
        <w:t xml:space="preserve"> using the pointer parameter variable (set the </w:t>
      </w:r>
      <w:r w:rsidRPr="00B068AC">
        <w:rPr>
          <w:rFonts w:cs="Consolas"/>
          <w:color w:val="2B91AF"/>
        </w:rPr>
        <w:t>Contact</w:t>
      </w:r>
      <w:r>
        <w:rPr>
          <w:rFonts w:ascii="Calibri" w:hAnsi="Calibri" w:cs="Calibri"/>
        </w:rPr>
        <w:t xml:space="preserve"> it points to).</w:t>
      </w:r>
    </w:p>
    <w:p w14:paraId="0B581E10" w14:textId="446E67B8" w:rsidR="00F2652E" w:rsidRPr="00BC18DC" w:rsidRDefault="00F2652E" w:rsidP="00F2652E">
      <w:pPr>
        <w:pStyle w:val="ListParagraph"/>
        <w:numPr>
          <w:ilvl w:val="0"/>
          <w:numId w:val="16"/>
        </w:numPr>
        <w:spacing w:before="140"/>
        <w:ind w:left="1440"/>
        <w:rPr>
          <w:rFonts w:ascii="Calibri" w:hAnsi="Calibri" w:cs="Calibri"/>
        </w:rPr>
      </w:pPr>
      <w:r>
        <w:rPr>
          <w:rFonts w:cstheme="minorHAnsi"/>
        </w:rPr>
        <w:t xml:space="preserve">Use the pointer parameter received to this function to supply the appropriate </w:t>
      </w:r>
      <w:r w:rsidRPr="00BC18DC">
        <w:rPr>
          <w:rFonts w:cstheme="minorHAnsi"/>
          <w:color w:val="2B91AF"/>
        </w:rPr>
        <w:t>Contact</w:t>
      </w:r>
      <w:r w:rsidRPr="00BC18DC">
        <w:rPr>
          <w:rFonts w:cstheme="minorHAnsi"/>
        </w:rPr>
        <w:t xml:space="preserve"> member</w:t>
      </w:r>
      <w:r>
        <w:rPr>
          <w:rFonts w:cstheme="minorHAnsi"/>
        </w:rPr>
        <w:t xml:space="preserve"> to the “get” functions (</w:t>
      </w:r>
      <w:r w:rsidRPr="008963B9">
        <w:rPr>
          <w:color w:val="7030A0"/>
        </w:rPr>
        <w:t>getName</w:t>
      </w:r>
      <w:r>
        <w:t xml:space="preserve">, </w:t>
      </w:r>
      <w:r w:rsidRPr="008963B9">
        <w:rPr>
          <w:color w:val="7030A0"/>
        </w:rPr>
        <w:t>getAddress</w:t>
      </w:r>
      <w:r>
        <w:t xml:space="preserve">, and </w:t>
      </w:r>
      <w:r w:rsidRPr="008963B9">
        <w:rPr>
          <w:color w:val="7030A0"/>
        </w:rPr>
        <w:t>getNumbers</w:t>
      </w:r>
      <w:r>
        <w:rPr>
          <w:rFonts w:cstheme="minorHAnsi"/>
        </w:rPr>
        <w:t xml:space="preserve">) to set the values for the </w:t>
      </w:r>
      <w:r w:rsidRPr="00BC18DC">
        <w:rPr>
          <w:rFonts w:cstheme="minorHAnsi"/>
          <w:color w:val="2B91AF"/>
        </w:rPr>
        <w:t>Contact</w:t>
      </w:r>
      <w:r>
        <w:rPr>
          <w:rFonts w:cstheme="minorHAnsi"/>
        </w:rPr>
        <w:t xml:space="preserve">. </w:t>
      </w:r>
    </w:p>
    <w:p w14:paraId="17E2BCC0" w14:textId="192E9056" w:rsidR="00E51DD7" w:rsidRPr="00007283" w:rsidRDefault="00E51DD7" w:rsidP="00E51DD7">
      <w:pPr>
        <w:pStyle w:val="Heading2"/>
        <w:rPr>
          <w:rFonts w:asciiTheme="minorHAnsi" w:hAnsiTheme="minorHAnsi" w:cstheme="minorHAnsi"/>
          <w:b/>
          <w:sz w:val="28"/>
          <w:szCs w:val="28"/>
        </w:rPr>
      </w:pPr>
      <w:r w:rsidRPr="00007283">
        <w:rPr>
          <w:rFonts w:asciiTheme="minorHAnsi" w:hAnsiTheme="minorHAnsi" w:cstheme="minorHAnsi"/>
          <w:b/>
          <w:color w:val="000000" w:themeColor="text1"/>
          <w:sz w:val="28"/>
          <w:szCs w:val="28"/>
        </w:rPr>
        <w:t>Sample Output</w:t>
      </w:r>
    </w:p>
    <w:p w14:paraId="17EAD522" w14:textId="2E7997BB" w:rsidR="00D733B5" w:rsidRPr="00640E19" w:rsidRDefault="00E51DD7" w:rsidP="00D733B5">
      <w:r>
        <w:t xml:space="preserve">Below is a sample output.  User input values are identified in </w:t>
      </w:r>
      <w:r w:rsidRPr="00F663EA">
        <w:rPr>
          <w:b/>
          <w:color w:val="C00000"/>
        </w:rPr>
        <w:t>RED</w:t>
      </w:r>
      <w:r>
        <w:t>.  Your output should match exactly:</w:t>
      </w:r>
    </w:p>
    <w:p w14:paraId="57331DDC" w14:textId="190EB1E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5F0D70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Yes()</w:t>
      </w:r>
    </w:p>
    <w:p w14:paraId="21A716C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22208F0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Y' &gt; </w:t>
      </w:r>
      <w:r w:rsidRPr="00007283">
        <w:rPr>
          <w:rFonts w:ascii="Consolas" w:hAnsi="Consolas" w:cs="Consolas"/>
          <w:b/>
          <w:color w:val="C00000"/>
          <w:sz w:val="20"/>
          <w:szCs w:val="20"/>
        </w:rPr>
        <w:t>Y</w:t>
      </w:r>
    </w:p>
    <w:p w14:paraId="561CD4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Result: 1</w:t>
      </w:r>
    </w:p>
    <w:p w14:paraId="2B1584A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y' &gt; </w:t>
      </w:r>
      <w:r w:rsidRPr="00007283">
        <w:rPr>
          <w:rFonts w:ascii="Consolas" w:hAnsi="Consolas" w:cs="Consolas"/>
          <w:b/>
          <w:color w:val="C00000"/>
          <w:sz w:val="20"/>
          <w:szCs w:val="20"/>
        </w:rPr>
        <w:t>y</w:t>
      </w:r>
    </w:p>
    <w:p w14:paraId="738E80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Result: 1</w:t>
      </w:r>
    </w:p>
    <w:p w14:paraId="3CD98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N' &gt; </w:t>
      </w:r>
      <w:r w:rsidRPr="00007283">
        <w:rPr>
          <w:rFonts w:ascii="Consolas" w:hAnsi="Consolas" w:cs="Consolas"/>
          <w:b/>
          <w:color w:val="C00000"/>
          <w:sz w:val="20"/>
          <w:szCs w:val="20"/>
        </w:rPr>
        <w:t>N</w:t>
      </w:r>
    </w:p>
    <w:p w14:paraId="7F6C0A0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Result: 0</w:t>
      </w:r>
    </w:p>
    <w:p w14:paraId="6EC95D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yes', then 'no', then 'n' &gt; </w:t>
      </w:r>
      <w:r w:rsidRPr="00007283">
        <w:rPr>
          <w:rFonts w:ascii="Consolas" w:hAnsi="Consolas" w:cs="Consolas"/>
          <w:b/>
          <w:color w:val="C00000"/>
          <w:sz w:val="20"/>
          <w:szCs w:val="20"/>
        </w:rPr>
        <w:t>yes</w:t>
      </w:r>
    </w:p>
    <w:p w14:paraId="3E24129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ENTRY *** &lt;Only (Y)es or (N)o are acceptable&gt;: </w:t>
      </w:r>
      <w:r w:rsidRPr="00007283">
        <w:rPr>
          <w:rFonts w:ascii="Consolas" w:hAnsi="Consolas" w:cs="Consolas"/>
          <w:b/>
          <w:color w:val="C00000"/>
          <w:sz w:val="20"/>
          <w:szCs w:val="20"/>
        </w:rPr>
        <w:t>no</w:t>
      </w:r>
    </w:p>
    <w:p w14:paraId="08EA73E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ENTRY *** &lt;Only (Y)es or (N)o are acceptable&gt;: </w:t>
      </w:r>
      <w:r w:rsidRPr="00007283">
        <w:rPr>
          <w:rFonts w:ascii="Consolas" w:hAnsi="Consolas" w:cs="Consolas"/>
          <w:b/>
          <w:color w:val="C00000"/>
          <w:sz w:val="20"/>
          <w:szCs w:val="20"/>
        </w:rPr>
        <w:t>n</w:t>
      </w:r>
    </w:p>
    <w:p w14:paraId="256CB26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Result: 0</w:t>
      </w:r>
    </w:p>
    <w:p w14:paraId="56057C6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2B814FF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1AE6399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pause()</w:t>
      </w:r>
    </w:p>
    <w:p w14:paraId="0D3CDE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734202D7" w14:textId="77D256F4"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Press Enter to Continue)</w:t>
      </w:r>
      <w:r w:rsidR="0035509C">
        <w:rPr>
          <w:rFonts w:ascii="Consolas" w:hAnsi="Consolas" w:cs="Consolas"/>
          <w:color w:val="000000" w:themeColor="text1"/>
          <w:sz w:val="20"/>
          <w:szCs w:val="20"/>
        </w:rPr>
        <w:t xml:space="preserve">   </w:t>
      </w:r>
      <w:r w:rsidR="0035509C" w:rsidRPr="0035509C">
        <w:rPr>
          <w:rFonts w:ascii="Consolas" w:hAnsi="Consolas" w:cs="Consolas"/>
          <w:b/>
          <w:color w:val="C00000"/>
          <w:sz w:val="20"/>
          <w:szCs w:val="20"/>
        </w:rPr>
        <w:t>&lt;Enter&gt;</w:t>
      </w:r>
    </w:p>
    <w:p w14:paraId="4673E7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679404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3477A1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getInt()</w:t>
      </w:r>
    </w:p>
    <w:p w14:paraId="6C6C22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0B85F9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Enter 'ipc', then '144' &gt; </w:t>
      </w:r>
      <w:r w:rsidRPr="00007283">
        <w:rPr>
          <w:rFonts w:ascii="Consolas" w:hAnsi="Consolas" w:cs="Consolas"/>
          <w:b/>
          <w:color w:val="C00000"/>
          <w:sz w:val="20"/>
          <w:szCs w:val="20"/>
        </w:rPr>
        <w:t>ipc</w:t>
      </w:r>
    </w:p>
    <w:p w14:paraId="2DD0F8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INTEGER *** &lt;Please enter an integer&gt;: </w:t>
      </w:r>
      <w:r w:rsidRPr="00007283">
        <w:rPr>
          <w:rFonts w:ascii="Consolas" w:hAnsi="Consolas" w:cs="Consolas"/>
          <w:b/>
          <w:color w:val="C00000"/>
          <w:sz w:val="20"/>
          <w:szCs w:val="20"/>
        </w:rPr>
        <w:t>144</w:t>
      </w:r>
    </w:p>
    <w:p w14:paraId="44CC8C7E" w14:textId="41F98467" w:rsidR="00626A12" w:rsidRDefault="000F4972" w:rsidP="00626A12">
      <w:pPr>
        <w:autoSpaceDE w:val="0"/>
        <w:autoSpaceDN w:val="0"/>
        <w:adjustRightInd w:val="0"/>
        <w:spacing w:after="0" w:line="240" w:lineRule="auto"/>
        <w:rPr>
          <w:rFonts w:ascii="Consolas" w:hAnsi="Consolas" w:cs="Consolas"/>
          <w:color w:val="000000" w:themeColor="text1"/>
          <w:sz w:val="20"/>
          <w:szCs w:val="20"/>
        </w:rPr>
      </w:pPr>
      <w:r w:rsidRPr="000F4972">
        <w:rPr>
          <w:rFonts w:ascii="Consolas" w:hAnsi="Consolas" w:cs="Consolas"/>
          <w:color w:val="000000" w:themeColor="text1"/>
          <w:sz w:val="20"/>
          <w:szCs w:val="20"/>
        </w:rPr>
        <w:t xml:space="preserve">Integer entered: </w:t>
      </w:r>
      <w:r>
        <w:rPr>
          <w:rFonts w:ascii="Consolas" w:hAnsi="Consolas" w:cs="Consolas"/>
          <w:color w:val="000000" w:themeColor="text1"/>
          <w:sz w:val="20"/>
          <w:szCs w:val="20"/>
        </w:rPr>
        <w:t>144</w:t>
      </w:r>
    </w:p>
    <w:p w14:paraId="19C48390" w14:textId="77777777" w:rsidR="000F4972" w:rsidRPr="00007283" w:rsidRDefault="000F4972" w:rsidP="00626A12">
      <w:pPr>
        <w:autoSpaceDE w:val="0"/>
        <w:autoSpaceDN w:val="0"/>
        <w:adjustRightInd w:val="0"/>
        <w:spacing w:after="0" w:line="240" w:lineRule="auto"/>
        <w:rPr>
          <w:rFonts w:ascii="Consolas" w:hAnsi="Consolas" w:cs="Consolas"/>
          <w:color w:val="000000" w:themeColor="text1"/>
          <w:sz w:val="20"/>
          <w:szCs w:val="20"/>
        </w:rPr>
      </w:pPr>
    </w:p>
    <w:p w14:paraId="76368A9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256F0A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getIntInRange(int,int)</w:t>
      </w:r>
    </w:p>
    <w:p w14:paraId="2FE7872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lastRenderedPageBreak/>
        <w:t>------------------------------------------</w:t>
      </w:r>
    </w:p>
    <w:p w14:paraId="6039566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Enter 'seneca', then '99', then '501', then '250' &gt; </w:t>
      </w:r>
      <w:r w:rsidRPr="00007283">
        <w:rPr>
          <w:rFonts w:ascii="Consolas" w:hAnsi="Consolas" w:cs="Consolas"/>
          <w:b/>
          <w:color w:val="C00000"/>
          <w:sz w:val="20"/>
          <w:szCs w:val="20"/>
        </w:rPr>
        <w:t>seneca</w:t>
      </w:r>
    </w:p>
    <w:p w14:paraId="12B3DEA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INTEGER *** &lt;Please enter an integer&gt;: </w:t>
      </w:r>
      <w:r w:rsidRPr="00007283">
        <w:rPr>
          <w:rFonts w:ascii="Consolas" w:hAnsi="Consolas" w:cs="Consolas"/>
          <w:b/>
          <w:color w:val="C00000"/>
          <w:sz w:val="20"/>
          <w:szCs w:val="20"/>
        </w:rPr>
        <w:t>99</w:t>
      </w:r>
    </w:p>
    <w:p w14:paraId="197223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OUT OF RANGE *** &lt;Enter a number between 100 and 500&gt;: </w:t>
      </w:r>
      <w:r w:rsidRPr="00007283">
        <w:rPr>
          <w:rFonts w:ascii="Consolas" w:hAnsi="Consolas" w:cs="Consolas"/>
          <w:b/>
          <w:color w:val="C00000"/>
          <w:sz w:val="20"/>
          <w:szCs w:val="20"/>
        </w:rPr>
        <w:t>501</w:t>
      </w:r>
    </w:p>
    <w:p w14:paraId="4ACDCB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OUT OF RANGE *** &lt;Enter a number between 100 and 500&gt;: </w:t>
      </w:r>
      <w:r w:rsidRPr="00007283">
        <w:rPr>
          <w:rFonts w:ascii="Consolas" w:hAnsi="Consolas" w:cs="Consolas"/>
          <w:b/>
          <w:color w:val="C00000"/>
          <w:sz w:val="20"/>
          <w:szCs w:val="20"/>
        </w:rPr>
        <w:t>250</w:t>
      </w:r>
    </w:p>
    <w:p w14:paraId="540C87AA" w14:textId="07E24588" w:rsidR="00626A12" w:rsidRDefault="000F4972" w:rsidP="00626A12">
      <w:pPr>
        <w:autoSpaceDE w:val="0"/>
        <w:autoSpaceDN w:val="0"/>
        <w:adjustRightInd w:val="0"/>
        <w:spacing w:after="0" w:line="240" w:lineRule="auto"/>
        <w:rPr>
          <w:rFonts w:ascii="Consolas" w:hAnsi="Consolas" w:cs="Consolas"/>
          <w:color w:val="000000" w:themeColor="text1"/>
          <w:sz w:val="20"/>
          <w:szCs w:val="20"/>
        </w:rPr>
      </w:pPr>
      <w:r w:rsidRPr="000F4972">
        <w:rPr>
          <w:rFonts w:ascii="Consolas" w:hAnsi="Consolas" w:cs="Consolas"/>
          <w:color w:val="000000" w:themeColor="text1"/>
          <w:sz w:val="20"/>
          <w:szCs w:val="20"/>
        </w:rPr>
        <w:t>Integer entered: 250</w:t>
      </w:r>
    </w:p>
    <w:p w14:paraId="0E922E81" w14:textId="77777777" w:rsidR="000F4972" w:rsidRPr="00007283" w:rsidRDefault="000F4972" w:rsidP="00626A12">
      <w:pPr>
        <w:autoSpaceDE w:val="0"/>
        <w:autoSpaceDN w:val="0"/>
        <w:adjustRightInd w:val="0"/>
        <w:spacing w:after="0" w:line="240" w:lineRule="auto"/>
        <w:rPr>
          <w:rFonts w:ascii="Consolas" w:hAnsi="Consolas" w:cs="Consolas"/>
          <w:color w:val="000000" w:themeColor="text1"/>
          <w:sz w:val="20"/>
          <w:szCs w:val="20"/>
        </w:rPr>
      </w:pPr>
    </w:p>
    <w:p w14:paraId="7FBD65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1FE599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getContact(struct Contact *)</w:t>
      </w:r>
    </w:p>
    <w:p w14:paraId="4643022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13B6CE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first name: </w:t>
      </w:r>
      <w:r w:rsidRPr="00007283">
        <w:rPr>
          <w:rFonts w:ascii="Consolas" w:hAnsi="Consolas" w:cs="Consolas"/>
          <w:b/>
          <w:color w:val="C00000"/>
          <w:sz w:val="20"/>
          <w:szCs w:val="20"/>
        </w:rPr>
        <w:t>Tom</w:t>
      </w:r>
    </w:p>
    <w:p w14:paraId="6729CFD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Do you want to enter a middle initial(s)? (y or n): </w:t>
      </w:r>
      <w:r w:rsidRPr="00007283">
        <w:rPr>
          <w:rFonts w:ascii="Consolas" w:hAnsi="Consolas" w:cs="Consolas"/>
          <w:b/>
          <w:color w:val="C00000"/>
          <w:sz w:val="20"/>
          <w:szCs w:val="20"/>
        </w:rPr>
        <w:t>yes</w:t>
      </w:r>
    </w:p>
    <w:p w14:paraId="4A166A3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ENTRY *** &lt;Only (Y)es or (N)o are acceptable&gt;: </w:t>
      </w:r>
      <w:r w:rsidRPr="00007283">
        <w:rPr>
          <w:rFonts w:ascii="Consolas" w:hAnsi="Consolas" w:cs="Consolas"/>
          <w:b/>
          <w:color w:val="C00000"/>
          <w:sz w:val="20"/>
          <w:szCs w:val="20"/>
        </w:rPr>
        <w:t>y</w:t>
      </w:r>
    </w:p>
    <w:p w14:paraId="58F6231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middle initial(s): </w:t>
      </w:r>
      <w:r w:rsidRPr="00007283">
        <w:rPr>
          <w:rFonts w:ascii="Consolas" w:hAnsi="Consolas" w:cs="Consolas"/>
          <w:b/>
          <w:color w:val="C00000"/>
          <w:sz w:val="20"/>
          <w:szCs w:val="20"/>
        </w:rPr>
        <w:t>Wong</w:t>
      </w:r>
    </w:p>
    <w:p w14:paraId="75ACF20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last name: </w:t>
      </w:r>
      <w:r w:rsidRPr="00007283">
        <w:rPr>
          <w:rFonts w:ascii="Consolas" w:hAnsi="Consolas" w:cs="Consolas"/>
          <w:b/>
          <w:color w:val="C00000"/>
          <w:sz w:val="20"/>
          <w:szCs w:val="20"/>
        </w:rPr>
        <w:t>Song</w:t>
      </w:r>
    </w:p>
    <w:p w14:paraId="06CE24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street number: </w:t>
      </w:r>
      <w:r w:rsidRPr="00007283">
        <w:rPr>
          <w:rFonts w:ascii="Consolas" w:hAnsi="Consolas" w:cs="Consolas"/>
          <w:b/>
          <w:color w:val="C00000"/>
          <w:sz w:val="20"/>
          <w:szCs w:val="20"/>
        </w:rPr>
        <w:t>one</w:t>
      </w:r>
      <w:r w:rsidRPr="00007283">
        <w:rPr>
          <w:rFonts w:ascii="Consolas" w:hAnsi="Consolas" w:cs="Consolas"/>
          <w:color w:val="000000" w:themeColor="text1"/>
          <w:sz w:val="20"/>
          <w:szCs w:val="20"/>
        </w:rPr>
        <w:t xml:space="preserve"> </w:t>
      </w:r>
      <w:r w:rsidRPr="00007283">
        <w:rPr>
          <w:rFonts w:ascii="Consolas" w:hAnsi="Consolas" w:cs="Consolas"/>
          <w:b/>
          <w:color w:val="C00000"/>
          <w:sz w:val="20"/>
          <w:szCs w:val="20"/>
        </w:rPr>
        <w:t>two</w:t>
      </w:r>
    </w:p>
    <w:p w14:paraId="2D59403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INTEGER *** &lt;Please enter an integer&gt;: </w:t>
      </w:r>
      <w:r w:rsidRPr="00007283">
        <w:rPr>
          <w:rFonts w:ascii="Consolas" w:hAnsi="Consolas" w:cs="Consolas"/>
          <w:b/>
          <w:color w:val="C00000"/>
          <w:sz w:val="20"/>
          <w:szCs w:val="20"/>
        </w:rPr>
        <w:t>99</w:t>
      </w:r>
    </w:p>
    <w:p w14:paraId="54027D0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street name: </w:t>
      </w:r>
      <w:r w:rsidRPr="00007283">
        <w:rPr>
          <w:rFonts w:ascii="Consolas" w:hAnsi="Consolas" w:cs="Consolas"/>
          <w:b/>
          <w:color w:val="C00000"/>
          <w:sz w:val="20"/>
          <w:szCs w:val="20"/>
        </w:rPr>
        <w:t>Keele</w:t>
      </w:r>
      <w:r w:rsidRPr="00007283">
        <w:rPr>
          <w:rFonts w:ascii="Consolas" w:hAnsi="Consolas" w:cs="Consolas"/>
          <w:color w:val="000000" w:themeColor="text1"/>
          <w:sz w:val="20"/>
          <w:szCs w:val="20"/>
        </w:rPr>
        <w:t xml:space="preserve"> </w:t>
      </w:r>
      <w:r w:rsidRPr="00007283">
        <w:rPr>
          <w:rFonts w:ascii="Consolas" w:hAnsi="Consolas" w:cs="Consolas"/>
          <w:b/>
          <w:color w:val="C00000"/>
          <w:sz w:val="20"/>
          <w:szCs w:val="20"/>
        </w:rPr>
        <w:t>Street</w:t>
      </w:r>
    </w:p>
    <w:p w14:paraId="7E82CA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Do you want to enter an apartment number? (y or n): </w:t>
      </w:r>
      <w:r w:rsidRPr="00007283">
        <w:rPr>
          <w:rFonts w:ascii="Consolas" w:hAnsi="Consolas" w:cs="Consolas"/>
          <w:b/>
          <w:color w:val="C00000"/>
          <w:sz w:val="20"/>
          <w:szCs w:val="20"/>
        </w:rPr>
        <w:t>no</w:t>
      </w:r>
    </w:p>
    <w:p w14:paraId="7AAF18E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INVALID ENTRY *** &lt;Only (Y)es or (N)o are acceptable&gt;: </w:t>
      </w:r>
      <w:r w:rsidRPr="00007283">
        <w:rPr>
          <w:rFonts w:ascii="Consolas" w:hAnsi="Consolas" w:cs="Consolas"/>
          <w:b/>
          <w:color w:val="C00000"/>
          <w:sz w:val="20"/>
          <w:szCs w:val="20"/>
        </w:rPr>
        <w:t>n</w:t>
      </w:r>
    </w:p>
    <w:p w14:paraId="2A5BEC4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postal code: </w:t>
      </w:r>
      <w:r w:rsidRPr="00007283">
        <w:rPr>
          <w:rFonts w:ascii="Consolas" w:hAnsi="Consolas" w:cs="Consolas"/>
          <w:b/>
          <w:color w:val="C00000"/>
          <w:sz w:val="20"/>
          <w:szCs w:val="20"/>
        </w:rPr>
        <w:t>A8A</w:t>
      </w:r>
      <w:r w:rsidRPr="00007283">
        <w:rPr>
          <w:rFonts w:ascii="Consolas" w:hAnsi="Consolas" w:cs="Consolas"/>
          <w:color w:val="000000" w:themeColor="text1"/>
          <w:sz w:val="20"/>
          <w:szCs w:val="20"/>
        </w:rPr>
        <w:t xml:space="preserve"> </w:t>
      </w:r>
      <w:r w:rsidRPr="00007283">
        <w:rPr>
          <w:rFonts w:ascii="Consolas" w:hAnsi="Consolas" w:cs="Consolas"/>
          <w:b/>
          <w:color w:val="C00000"/>
          <w:sz w:val="20"/>
          <w:szCs w:val="20"/>
        </w:rPr>
        <w:t>3J3</w:t>
      </w:r>
    </w:p>
    <w:p w14:paraId="238431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city: </w:t>
      </w:r>
      <w:r w:rsidRPr="00007283">
        <w:rPr>
          <w:rFonts w:ascii="Consolas" w:hAnsi="Consolas" w:cs="Consolas"/>
          <w:b/>
          <w:color w:val="C00000"/>
          <w:sz w:val="20"/>
          <w:szCs w:val="20"/>
        </w:rPr>
        <w:t>Toronto</w:t>
      </w:r>
    </w:p>
    <w:p w14:paraId="2178DAF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Please enter the contact's cell phone number: </w:t>
      </w:r>
      <w:r w:rsidRPr="00007283">
        <w:rPr>
          <w:rFonts w:ascii="Consolas" w:hAnsi="Consolas" w:cs="Consolas"/>
          <w:b/>
          <w:color w:val="C00000"/>
          <w:sz w:val="20"/>
          <w:szCs w:val="20"/>
        </w:rPr>
        <w:t>9051116666</w:t>
      </w:r>
    </w:p>
    <w:p w14:paraId="347562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Do you want to enter a home phone number? (y or n): </w:t>
      </w:r>
      <w:r w:rsidRPr="00007283">
        <w:rPr>
          <w:rFonts w:ascii="Consolas" w:hAnsi="Consolas" w:cs="Consolas"/>
          <w:b/>
          <w:color w:val="C00000"/>
          <w:sz w:val="20"/>
          <w:szCs w:val="20"/>
        </w:rPr>
        <w:t>n</w:t>
      </w:r>
    </w:p>
    <w:p w14:paraId="164E56A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Do you want to enter a business phone number? (y or n): </w:t>
      </w:r>
      <w:r w:rsidRPr="00007283">
        <w:rPr>
          <w:rFonts w:ascii="Consolas" w:hAnsi="Consolas" w:cs="Consolas"/>
          <w:b/>
          <w:color w:val="C00000"/>
          <w:sz w:val="20"/>
          <w:szCs w:val="20"/>
        </w:rPr>
        <w:t>n</w:t>
      </w:r>
    </w:p>
    <w:p w14:paraId="56600B9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3DA919B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Values Entered:</w:t>
      </w:r>
    </w:p>
    <w:p w14:paraId="1B4C390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Name: Tom Wong Song</w:t>
      </w:r>
    </w:p>
    <w:p w14:paraId="5633A5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Address: 99|Keele Street|0|A8A 3J3|Toronto</w:t>
      </w:r>
    </w:p>
    <w:p w14:paraId="166858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Numbers: 9051116666||</w:t>
      </w:r>
    </w:p>
    <w:p w14:paraId="3C1197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09E78BA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12E504C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ContactManagerSystem()</w:t>
      </w:r>
    </w:p>
    <w:p w14:paraId="76F4CC8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28569A5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w:t>
      </w:r>
    </w:p>
    <w:p w14:paraId="1D6C4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5D6F89B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1. Display contacts</w:t>
      </w:r>
    </w:p>
    <w:p w14:paraId="1B032C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2. Add a contact</w:t>
      </w:r>
    </w:p>
    <w:p w14:paraId="63CCA1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3. Update a contact</w:t>
      </w:r>
    </w:p>
    <w:p w14:paraId="3C54CDE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4. Delete a contact</w:t>
      </w:r>
    </w:p>
    <w:p w14:paraId="1C6CFDD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5. Search contacts by cell phone number</w:t>
      </w:r>
    </w:p>
    <w:p w14:paraId="1C526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6. Sort contacts by cell phone number</w:t>
      </w:r>
    </w:p>
    <w:p w14:paraId="1FC92C9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0. Exit</w:t>
      </w:r>
    </w:p>
    <w:p w14:paraId="03BF878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65BEF924" w14:textId="2F443B4B"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Select an option:&gt;</w:t>
      </w:r>
      <w:r w:rsidR="00FF6DCA">
        <w:rPr>
          <w:rFonts w:ascii="Consolas" w:hAnsi="Consolas" w:cs="Consolas"/>
          <w:color w:val="000000" w:themeColor="text1"/>
          <w:sz w:val="20"/>
          <w:szCs w:val="20"/>
        </w:rPr>
        <w:t xml:space="preserve"> </w:t>
      </w:r>
      <w:r w:rsidRPr="00007283">
        <w:rPr>
          <w:rFonts w:ascii="Consolas" w:hAnsi="Consolas" w:cs="Consolas"/>
          <w:b/>
          <w:color w:val="C00000"/>
          <w:sz w:val="20"/>
          <w:szCs w:val="20"/>
        </w:rPr>
        <w:t>9</w:t>
      </w:r>
    </w:p>
    <w:p w14:paraId="6A68D5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 OUT OF RANGE *** &lt;Enter a number between 0 and 6&gt;: </w:t>
      </w:r>
      <w:r w:rsidRPr="00007283">
        <w:rPr>
          <w:rFonts w:ascii="Consolas" w:hAnsi="Consolas" w:cs="Consolas"/>
          <w:b/>
          <w:color w:val="C00000"/>
          <w:sz w:val="20"/>
          <w:szCs w:val="20"/>
        </w:rPr>
        <w:t>1</w:t>
      </w:r>
    </w:p>
    <w:p w14:paraId="52D895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59F9722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lt;&lt;&lt; Feature 1 is unavailable &gt;&gt;&gt;</w:t>
      </w:r>
    </w:p>
    <w:p w14:paraId="519E526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41CD529A" w14:textId="58CFAD4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Press Enter to Continue)</w:t>
      </w:r>
      <w:r w:rsidR="0035509C">
        <w:rPr>
          <w:rFonts w:ascii="Consolas" w:hAnsi="Consolas" w:cs="Consolas"/>
          <w:color w:val="000000" w:themeColor="text1"/>
          <w:sz w:val="20"/>
          <w:szCs w:val="20"/>
        </w:rPr>
        <w:t xml:space="preserve">   </w:t>
      </w:r>
      <w:r w:rsidR="0035509C" w:rsidRPr="0035509C">
        <w:rPr>
          <w:rFonts w:ascii="Consolas" w:hAnsi="Consolas" w:cs="Consolas"/>
          <w:b/>
          <w:color w:val="C00000"/>
          <w:sz w:val="20"/>
          <w:szCs w:val="20"/>
        </w:rPr>
        <w:t>&lt;Enter&gt;</w:t>
      </w:r>
    </w:p>
    <w:p w14:paraId="7CE6B5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39CC4F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w:t>
      </w:r>
    </w:p>
    <w:p w14:paraId="6E1A6C2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06B404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1. Display contacts</w:t>
      </w:r>
    </w:p>
    <w:p w14:paraId="430E8E6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2. Add a contact</w:t>
      </w:r>
    </w:p>
    <w:p w14:paraId="2079ABE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lastRenderedPageBreak/>
        <w:t>3. Update a contact</w:t>
      </w:r>
    </w:p>
    <w:p w14:paraId="76C5B13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4. Delete a contact</w:t>
      </w:r>
    </w:p>
    <w:p w14:paraId="192D3A9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5. Search contacts by cell phone number</w:t>
      </w:r>
    </w:p>
    <w:p w14:paraId="772D8CF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6. Sort contacts by cell phone number</w:t>
      </w:r>
    </w:p>
    <w:p w14:paraId="2986D9D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0. Exit</w:t>
      </w:r>
    </w:p>
    <w:p w14:paraId="355F16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0C50E8BE" w14:textId="67A385A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Select an option:&gt;</w:t>
      </w:r>
      <w:r w:rsidR="00FF6DCA">
        <w:rPr>
          <w:rFonts w:ascii="Consolas" w:hAnsi="Consolas" w:cs="Consolas"/>
          <w:color w:val="000000" w:themeColor="text1"/>
          <w:sz w:val="20"/>
          <w:szCs w:val="20"/>
        </w:rPr>
        <w:t xml:space="preserve"> </w:t>
      </w:r>
      <w:r w:rsidRPr="00007283">
        <w:rPr>
          <w:rFonts w:ascii="Consolas" w:hAnsi="Consolas" w:cs="Consolas"/>
          <w:b/>
          <w:color w:val="C00000"/>
          <w:sz w:val="20"/>
          <w:szCs w:val="20"/>
        </w:rPr>
        <w:t>4</w:t>
      </w:r>
    </w:p>
    <w:p w14:paraId="16FD75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1482232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lt;&lt;&lt; Feature 4 is unavailable &gt;&gt;&gt;</w:t>
      </w:r>
    </w:p>
    <w:p w14:paraId="5F8AD47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6C0703B8" w14:textId="323774C1"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Press Enter to Continue)</w:t>
      </w:r>
      <w:r w:rsidR="0035509C">
        <w:rPr>
          <w:rFonts w:ascii="Consolas" w:hAnsi="Consolas" w:cs="Consolas"/>
          <w:color w:val="000000" w:themeColor="text1"/>
          <w:sz w:val="20"/>
          <w:szCs w:val="20"/>
        </w:rPr>
        <w:t xml:space="preserve">   </w:t>
      </w:r>
      <w:r w:rsidR="0035509C" w:rsidRPr="0035509C">
        <w:rPr>
          <w:rFonts w:ascii="Consolas" w:hAnsi="Consolas" w:cs="Consolas"/>
          <w:b/>
          <w:color w:val="C00000"/>
          <w:sz w:val="20"/>
          <w:szCs w:val="20"/>
        </w:rPr>
        <w:t>&lt;Enter&gt;</w:t>
      </w:r>
    </w:p>
    <w:p w14:paraId="6426A6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39C0E6D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w:t>
      </w:r>
    </w:p>
    <w:p w14:paraId="386449D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7A720D2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1. Display contacts</w:t>
      </w:r>
    </w:p>
    <w:p w14:paraId="0470878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2. Add a contact</w:t>
      </w:r>
    </w:p>
    <w:p w14:paraId="6C0B725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3. Update a contact</w:t>
      </w:r>
    </w:p>
    <w:p w14:paraId="0E2E9E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4. Delete a contact</w:t>
      </w:r>
    </w:p>
    <w:p w14:paraId="2D7B74B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5. Search contacts by cell phone number</w:t>
      </w:r>
    </w:p>
    <w:p w14:paraId="7438952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6. Sort contacts by cell phone number</w:t>
      </w:r>
    </w:p>
    <w:p w14:paraId="39BEAD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0. Exit</w:t>
      </w:r>
    </w:p>
    <w:p w14:paraId="630EC6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05D50BB5" w14:textId="074A8C7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Select an option:&gt;</w:t>
      </w:r>
      <w:r w:rsidR="00FF6DCA">
        <w:rPr>
          <w:rFonts w:ascii="Consolas" w:hAnsi="Consolas" w:cs="Consolas"/>
          <w:color w:val="000000" w:themeColor="text1"/>
          <w:sz w:val="20"/>
          <w:szCs w:val="20"/>
        </w:rPr>
        <w:t xml:space="preserve"> </w:t>
      </w:r>
      <w:r w:rsidRPr="00007283">
        <w:rPr>
          <w:rFonts w:ascii="Consolas" w:hAnsi="Consolas" w:cs="Consolas"/>
          <w:b/>
          <w:color w:val="C00000"/>
          <w:sz w:val="20"/>
          <w:szCs w:val="20"/>
        </w:rPr>
        <w:t>6</w:t>
      </w:r>
    </w:p>
    <w:p w14:paraId="592ECB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733B7F0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lt;&lt;&lt; Feature 6 is unavailable &gt;&gt;&gt;</w:t>
      </w:r>
    </w:p>
    <w:p w14:paraId="4C841E4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03899C2D" w14:textId="1486E28A"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Press Enter to Continue)</w:t>
      </w:r>
      <w:r w:rsidR="0035509C">
        <w:rPr>
          <w:rFonts w:ascii="Consolas" w:hAnsi="Consolas" w:cs="Consolas"/>
          <w:color w:val="000000" w:themeColor="text1"/>
          <w:sz w:val="20"/>
          <w:szCs w:val="20"/>
        </w:rPr>
        <w:t xml:space="preserve">   </w:t>
      </w:r>
      <w:r w:rsidR="0035509C" w:rsidRPr="0035509C">
        <w:rPr>
          <w:rFonts w:ascii="Consolas" w:hAnsi="Consolas" w:cs="Consolas"/>
          <w:b/>
          <w:color w:val="C00000"/>
          <w:sz w:val="20"/>
          <w:szCs w:val="20"/>
        </w:rPr>
        <w:t>&lt;Enter&gt;</w:t>
      </w:r>
    </w:p>
    <w:p w14:paraId="513927C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18B8482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w:t>
      </w:r>
    </w:p>
    <w:p w14:paraId="70B3C1F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3B2653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1. Display contacts</w:t>
      </w:r>
    </w:p>
    <w:p w14:paraId="4865711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2. Add a contact</w:t>
      </w:r>
    </w:p>
    <w:p w14:paraId="76B127C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3. Update a contact</w:t>
      </w:r>
    </w:p>
    <w:p w14:paraId="054FA04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4. Delete a contact</w:t>
      </w:r>
    </w:p>
    <w:p w14:paraId="5AC4E3C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5. Search contacts by cell phone number</w:t>
      </w:r>
    </w:p>
    <w:p w14:paraId="4E62A87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6. Sort contacts by cell phone number</w:t>
      </w:r>
    </w:p>
    <w:p w14:paraId="39E614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0. Exit</w:t>
      </w:r>
    </w:p>
    <w:p w14:paraId="4AB61D8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47989F56" w14:textId="51FA96CD"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Select an option:&gt;</w:t>
      </w:r>
      <w:r w:rsidR="00FF6DCA">
        <w:rPr>
          <w:rFonts w:ascii="Consolas" w:hAnsi="Consolas" w:cs="Consolas"/>
          <w:color w:val="000000" w:themeColor="text1"/>
          <w:sz w:val="20"/>
          <w:szCs w:val="20"/>
        </w:rPr>
        <w:t xml:space="preserve"> </w:t>
      </w:r>
      <w:r w:rsidRPr="00007283">
        <w:rPr>
          <w:rFonts w:ascii="Consolas" w:hAnsi="Consolas" w:cs="Consolas"/>
          <w:b/>
          <w:color w:val="C00000"/>
          <w:sz w:val="20"/>
          <w:szCs w:val="20"/>
        </w:rPr>
        <w:t>0</w:t>
      </w:r>
    </w:p>
    <w:p w14:paraId="45257C6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4A229D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Exit the program? (Y)es/(N)o: </w:t>
      </w:r>
      <w:r w:rsidRPr="00007283">
        <w:rPr>
          <w:rFonts w:ascii="Consolas" w:hAnsi="Consolas" w:cs="Consolas"/>
          <w:b/>
          <w:color w:val="C00000"/>
          <w:sz w:val="20"/>
          <w:szCs w:val="20"/>
        </w:rPr>
        <w:t>n</w:t>
      </w:r>
    </w:p>
    <w:p w14:paraId="2D0659B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67ACCA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w:t>
      </w:r>
    </w:p>
    <w:p w14:paraId="6AD119C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72D6260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1. Display contacts</w:t>
      </w:r>
    </w:p>
    <w:p w14:paraId="1C7DD2C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2. Add a contact</w:t>
      </w:r>
    </w:p>
    <w:p w14:paraId="220CF0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3. Update a contact</w:t>
      </w:r>
    </w:p>
    <w:p w14:paraId="658057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4. Delete a contact</w:t>
      </w:r>
    </w:p>
    <w:p w14:paraId="07A1ED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5. Search contacts by cell phone number</w:t>
      </w:r>
    </w:p>
    <w:p w14:paraId="6A29E0B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6. Sort contacts by cell phone number</w:t>
      </w:r>
    </w:p>
    <w:p w14:paraId="639EDF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0. Exit</w:t>
      </w:r>
    </w:p>
    <w:p w14:paraId="60E2476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63DB3661" w14:textId="157828D1" w:rsidR="00626A12" w:rsidRPr="00007283" w:rsidRDefault="00626A12" w:rsidP="00626A12">
      <w:pPr>
        <w:autoSpaceDE w:val="0"/>
        <w:autoSpaceDN w:val="0"/>
        <w:adjustRightInd w:val="0"/>
        <w:spacing w:after="0" w:line="240" w:lineRule="auto"/>
        <w:rPr>
          <w:rFonts w:ascii="Consolas" w:hAnsi="Consolas" w:cs="Consolas"/>
          <w:b/>
          <w:color w:val="C00000"/>
          <w:sz w:val="20"/>
          <w:szCs w:val="20"/>
        </w:rPr>
      </w:pPr>
      <w:r w:rsidRPr="00007283">
        <w:rPr>
          <w:rFonts w:ascii="Consolas" w:hAnsi="Consolas" w:cs="Consolas"/>
          <w:color w:val="000000" w:themeColor="text1"/>
          <w:sz w:val="20"/>
          <w:szCs w:val="20"/>
        </w:rPr>
        <w:t>Select an option:&gt;</w:t>
      </w:r>
      <w:r w:rsidR="00FF6DCA">
        <w:rPr>
          <w:rFonts w:ascii="Consolas" w:hAnsi="Consolas" w:cs="Consolas"/>
          <w:color w:val="000000" w:themeColor="text1"/>
          <w:sz w:val="20"/>
          <w:szCs w:val="20"/>
        </w:rPr>
        <w:t xml:space="preserve"> </w:t>
      </w:r>
      <w:r w:rsidRPr="00007283">
        <w:rPr>
          <w:rFonts w:ascii="Consolas" w:hAnsi="Consolas" w:cs="Consolas"/>
          <w:b/>
          <w:color w:val="C00000"/>
          <w:sz w:val="20"/>
          <w:szCs w:val="20"/>
        </w:rPr>
        <w:t>0</w:t>
      </w:r>
    </w:p>
    <w:p w14:paraId="6BC204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0D42C7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 xml:space="preserve">Exit the program? (Y)es/(N)o: </w:t>
      </w:r>
      <w:r w:rsidRPr="00007283">
        <w:rPr>
          <w:rFonts w:ascii="Consolas" w:hAnsi="Consolas" w:cs="Consolas"/>
          <w:b/>
          <w:color w:val="C00000"/>
          <w:sz w:val="20"/>
          <w:szCs w:val="20"/>
        </w:rPr>
        <w:t>y</w:t>
      </w:r>
    </w:p>
    <w:p w14:paraId="55E642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7D81BB3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Contact Management System: terminated</w:t>
      </w:r>
    </w:p>
    <w:p w14:paraId="74F78DB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p>
    <w:p w14:paraId="5805490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w:t>
      </w:r>
    </w:p>
    <w:p w14:paraId="5DCF6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rPr>
      </w:pPr>
      <w:r w:rsidRPr="00007283">
        <w:rPr>
          <w:rFonts w:ascii="Consolas" w:hAnsi="Consolas" w:cs="Consolas"/>
          <w:color w:val="000000" w:themeColor="text1"/>
          <w:sz w:val="20"/>
          <w:szCs w:val="20"/>
        </w:rPr>
        <w:t>Testing: Assign#2 - MS #2 test completed</w:t>
      </w:r>
    </w:p>
    <w:p w14:paraId="2935BAAF" w14:textId="77FE6FCA" w:rsidR="0033145C" w:rsidRPr="00007283" w:rsidRDefault="00626A12" w:rsidP="00626A12">
      <w:pPr>
        <w:rPr>
          <w:rFonts w:ascii="Consolas" w:hAnsi="Consolas"/>
          <w:color w:val="000000" w:themeColor="text1"/>
          <w:sz w:val="20"/>
          <w:szCs w:val="20"/>
        </w:rPr>
      </w:pPr>
      <w:r w:rsidRPr="00007283">
        <w:rPr>
          <w:rFonts w:ascii="Consolas" w:hAnsi="Consolas" w:cs="Consolas"/>
          <w:color w:val="000000" w:themeColor="text1"/>
          <w:sz w:val="20"/>
          <w:szCs w:val="20"/>
        </w:rPr>
        <w:t>------------------------------------------</w:t>
      </w:r>
    </w:p>
    <w:p w14:paraId="4EBF79FD" w14:textId="3CDBC662" w:rsidR="00F65CAE" w:rsidRDefault="00F65CAE" w:rsidP="007A078C">
      <w:pPr>
        <w:spacing w:after="0"/>
      </w:pPr>
    </w:p>
    <w:p w14:paraId="6DFBFD49" w14:textId="77777777" w:rsidR="00586794" w:rsidRPr="00900598" w:rsidRDefault="00586794" w:rsidP="00586794">
      <w:pPr>
        <w:rPr>
          <w:b/>
        </w:rPr>
      </w:pPr>
      <w:r>
        <w:rPr>
          <w:b/>
          <w:color w:val="1F4E79" w:themeColor="accent5" w:themeShade="80"/>
          <w:sz w:val="28"/>
        </w:rPr>
        <w:t>Milestone 2 Reflection (20%)</w:t>
      </w:r>
    </w:p>
    <w:p w14:paraId="7730C470" w14:textId="77777777" w:rsidR="00586794" w:rsidRDefault="00586794" w:rsidP="00586794">
      <w:r>
        <w:t xml:space="preserve">Please provide brief answers to the following questions in a file named </w:t>
      </w:r>
      <w:r w:rsidRPr="00CA5527">
        <w:rPr>
          <w:rFonts w:eastAsia="Times New Roman" w:cstheme="minorHAnsi"/>
          <w:b/>
          <w:bCs/>
          <w:color w:val="0070C0"/>
          <w:szCs w:val="24"/>
          <w:lang w:eastAsia="en-CA"/>
        </w:rPr>
        <w:t>reflect.txt</w:t>
      </w:r>
      <w:r>
        <w:t>.</w:t>
      </w:r>
    </w:p>
    <w:p w14:paraId="443286BD" w14:textId="4F9F431A" w:rsidR="007D3C23" w:rsidRDefault="00226E95" w:rsidP="00226E95">
      <w:pPr>
        <w:pStyle w:val="ListParagraph"/>
        <w:numPr>
          <w:ilvl w:val="0"/>
          <w:numId w:val="17"/>
        </w:numPr>
      </w:pPr>
      <w:r w:rsidRPr="00226E95">
        <w:t>In 3 or 4 sentences explain the term “function” and briefly discuss the need for functions in any language?</w:t>
      </w:r>
    </w:p>
    <w:p w14:paraId="2BDE2E0A" w14:textId="3282615E" w:rsidR="00226E95" w:rsidRPr="00226E95" w:rsidRDefault="00226E95" w:rsidP="00226E95">
      <w:pPr>
        <w:pStyle w:val="ListParagraph"/>
        <w:numPr>
          <w:ilvl w:val="0"/>
          <w:numId w:val="17"/>
        </w:numPr>
      </w:pPr>
      <w:r w:rsidRPr="00226E95">
        <w:t>Briefly explain why you think the "helper" functions are in a different module and why those functions were not included in the "contacts" module?</w:t>
      </w:r>
    </w:p>
    <w:p w14:paraId="61727472" w14:textId="156B3250" w:rsidR="00C44E18" w:rsidRDefault="00556E63" w:rsidP="00556E63">
      <w:pPr>
        <w:rPr>
          <w:rFonts w:ascii="Consolas" w:hAnsi="Consolas" w:cs="Consolas"/>
          <w:color w:val="0000FF"/>
        </w:rPr>
      </w:pPr>
      <w:r>
        <w:rPr>
          <w:noProof/>
        </w:rPr>
        <mc:AlternateContent>
          <mc:Choice Requires="wps">
            <w:drawing>
              <wp:inline distT="0" distB="0" distL="0" distR="0" wp14:anchorId="467DBAA9" wp14:editId="52DB46A4">
                <wp:extent cx="5857276" cy="594680"/>
                <wp:effectExtent l="0" t="0" r="10160" b="15240"/>
                <wp:docPr id="2" name="Rectangle 2"/>
                <wp:cNvGraphicFramePr/>
                <a:graphic xmlns:a="http://schemas.openxmlformats.org/drawingml/2006/main">
                  <a:graphicData uri="http://schemas.microsoft.com/office/word/2010/wordprocessingShape">
                    <wps:wsp>
                      <wps:cNvSpPr/>
                      <wps:spPr>
                        <a:xfrm>
                          <a:off x="0" y="0"/>
                          <a:ext cx="5857276" cy="59468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42DF4C1" w14:textId="34088386" w:rsidR="00556E63" w:rsidRPr="00556E63" w:rsidRDefault="00556E63" w:rsidP="00556E63">
                            <w:pPr>
                              <w:spacing w:after="0" w:line="240" w:lineRule="auto"/>
                              <w:ind w:left="810" w:hanging="810"/>
                              <w:rPr>
                                <w:rFonts w:ascii="Times" w:eastAsia="Times New Roman" w:hAnsi="Times" w:cs="Times New Roman"/>
                                <w:color w:val="C00000"/>
                                <w:sz w:val="20"/>
                                <w:szCs w:val="20"/>
                              </w:rPr>
                            </w:pPr>
                            <w:r w:rsidRPr="00556E63">
                              <w:rPr>
                                <w:rFonts w:ascii="Courier New" w:eastAsia="Times New Roman" w:hAnsi="Courier New" w:cs="Courier New"/>
                                <w:b/>
                                <w:bCs/>
                                <w:color w:val="C00000"/>
                                <w:u w:val="single"/>
                              </w:rPr>
                              <w:t>Note</w:t>
                            </w:r>
                            <w:r w:rsidRPr="00556E63">
                              <w:rPr>
                                <w:rFonts w:ascii="Courier New" w:eastAsia="Times New Roman" w:hAnsi="Courier New" w:cs="Courier New"/>
                                <w:b/>
                                <w:bCs/>
                                <w:color w:val="C00000"/>
                              </w:rPr>
                              <w:t xml:space="preserve">: </w:t>
                            </w:r>
                            <w:r>
                              <w:rPr>
                                <w:rFonts w:ascii="Courier New" w:eastAsia="Times New Roman" w:hAnsi="Courier New" w:cs="Courier New"/>
                                <w:b/>
                                <w:bCs/>
                                <w:color w:val="C00000"/>
                              </w:rPr>
                              <w:t>W</w:t>
                            </w:r>
                            <w:r w:rsidRPr="00556E63">
                              <w:rPr>
                                <w:rFonts w:ascii="Courier New" w:eastAsia="Times New Roman" w:hAnsi="Courier New" w:cs="Courier New"/>
                                <w:b/>
                                <w:bCs/>
                                <w:color w:val="C00000"/>
                              </w:rPr>
                              <w:t>hen completing the reflections it is a violation of academic policy to cut and paste content from the course notes or any other published source, or to copy the work of another student.</w:t>
                            </w:r>
                          </w:p>
                          <w:p w14:paraId="2CA6D705" w14:textId="77777777" w:rsidR="00556E63" w:rsidRDefault="00556E63" w:rsidP="00556E6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67DBAA9" id="Rectangle 2" o:spid="_x0000_s1026" style="width:461.2pt;height:46.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" filled="f" strokecolor="#1f3763 [1604]" strokeweight="1pt">
                <v:textbox>
                  <w:txbxContent>
                    <w:p w14:paraId="142DF4C1" w14:textId="34088386" w:rsidR="00556E63" w:rsidRPr="00556E63" w:rsidRDefault="00556E63" w:rsidP="00556E63">
                      <w:pPr>
                        <w:spacing w:after="0" w:line="240" w:lineRule="auto"/>
                        <w:ind w:left="810" w:hanging="810"/>
                        <w:rPr>
                          <w:rFonts w:ascii="Times" w:eastAsia="Times New Roman" w:hAnsi="Times" w:cs="Times New Roman"/>
                          <w:color w:val="C00000"/>
                          <w:sz w:val="20"/>
                          <w:szCs w:val="20"/>
                        </w:rPr>
                      </w:pPr>
                      <w:r w:rsidRPr="00556E63">
                        <w:rPr>
                          <w:rFonts w:ascii="Courier New" w:eastAsia="Times New Roman" w:hAnsi="Courier New" w:cs="Courier New"/>
                          <w:b/>
                          <w:bCs/>
                          <w:color w:val="C00000"/>
                          <w:u w:val="single"/>
                        </w:rPr>
                        <w:t>Note</w:t>
                      </w:r>
                      <w:r w:rsidRPr="00556E63">
                        <w:rPr>
                          <w:rFonts w:ascii="Courier New" w:eastAsia="Times New Roman" w:hAnsi="Courier New" w:cs="Courier New"/>
                          <w:b/>
                          <w:bCs/>
                          <w:color w:val="C00000"/>
                        </w:rPr>
                        <w:t xml:space="preserve">: </w:t>
                      </w:r>
                      <w:r>
                        <w:rPr>
                          <w:rFonts w:ascii="Courier New" w:eastAsia="Times New Roman" w:hAnsi="Courier New" w:cs="Courier New"/>
                          <w:b/>
                          <w:bCs/>
                          <w:color w:val="C00000"/>
                        </w:rPr>
                        <w:t>W</w:t>
                      </w:r>
                      <w:r w:rsidRPr="00556E63">
                        <w:rPr>
                          <w:rFonts w:ascii="Courier New" w:eastAsia="Times New Roman" w:hAnsi="Courier New" w:cs="Courier New"/>
                          <w:b/>
                          <w:bCs/>
                          <w:color w:val="C00000"/>
                        </w:rPr>
                        <w:t>hen completing the reflections it is a violation of academic policy to cut and paste content from the course notes or any other published source, or to copy the work of another student.</w:t>
                      </w:r>
                    </w:p>
                    <w:p w14:paraId="2CA6D705" w14:textId="77777777" w:rsidR="00556E63" w:rsidRDefault="00556E63" w:rsidP="00556E63">
                      <w:pPr>
                        <w:jc w:val="center"/>
                      </w:pPr>
                    </w:p>
                  </w:txbxContent>
                </v:textbox>
                <w10:anchorlock/>
              </v:rect>
            </w:pict>
          </mc:Fallback>
        </mc:AlternateContent>
      </w:r>
    </w:p>
    <w:p w14:paraId="4C75D6F1" w14:textId="77777777" w:rsidR="00FF55E6" w:rsidRPr="00556E63" w:rsidRDefault="00FF55E6" w:rsidP="00556E63">
      <w:pPr>
        <w:rPr>
          <w:rFonts w:ascii="Consolas" w:hAnsi="Consolas" w:cs="Consolas"/>
          <w:color w:val="0000FF"/>
        </w:rPr>
      </w:pPr>
    </w:p>
    <w:p w14:paraId="70E4C36E" w14:textId="77777777" w:rsidR="009137C3" w:rsidRPr="00900598" w:rsidRDefault="009137C3" w:rsidP="009137C3">
      <w:pPr>
        <w:rPr>
          <w:b/>
        </w:rPr>
      </w:pPr>
      <w:r>
        <w:rPr>
          <w:b/>
          <w:color w:val="1F4E79" w:themeColor="accent5" w:themeShade="80"/>
          <w:sz w:val="28"/>
        </w:rPr>
        <w:t>Milestone 2</w:t>
      </w:r>
      <w:r w:rsidRPr="00900598">
        <w:rPr>
          <w:b/>
          <w:color w:val="1F4E79" w:themeColor="accent5" w:themeShade="80"/>
          <w:sz w:val="28"/>
        </w:rPr>
        <w:t xml:space="preserve"> Submission</w:t>
      </w:r>
    </w:p>
    <w:p w14:paraId="132A39C4" w14:textId="15A71285" w:rsidR="009137C3" w:rsidRPr="00F42FCD" w:rsidRDefault="009137C3" w:rsidP="009137C3">
      <w:pPr>
        <w:spacing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 xml:space="preserve">If not on matrix already, upload your </w:t>
      </w:r>
      <w:r>
        <w:rPr>
          <w:rFonts w:eastAsia="Times New Roman" w:cstheme="minorHAnsi"/>
          <w:b/>
          <w:bCs/>
          <w:color w:val="0070C0"/>
          <w:szCs w:val="24"/>
          <w:lang w:eastAsia="en-CA"/>
        </w:rPr>
        <w:t>contacts.h</w:t>
      </w:r>
      <w:r w:rsidRPr="00CA5527">
        <w:rPr>
          <w:rFonts w:eastAsia="Times New Roman" w:cstheme="minorHAnsi"/>
          <w:color w:val="000000" w:themeColor="text1"/>
          <w:szCs w:val="24"/>
          <w:lang w:eastAsia="en-CA"/>
        </w:rPr>
        <w:t>,</w:t>
      </w:r>
      <w:r w:rsidRPr="00F42FCD">
        <w:rPr>
          <w:rFonts w:eastAsia="Times New Roman" w:cstheme="minorHAnsi"/>
          <w:b/>
          <w:bCs/>
          <w:color w:val="0070C0"/>
          <w:szCs w:val="24"/>
          <w:lang w:eastAsia="en-CA"/>
        </w:rPr>
        <w:t xml:space="preserve"> </w:t>
      </w:r>
      <w:r>
        <w:rPr>
          <w:rFonts w:eastAsia="Times New Roman" w:cstheme="minorHAnsi"/>
          <w:b/>
          <w:bCs/>
          <w:color w:val="0070C0"/>
          <w:szCs w:val="24"/>
          <w:lang w:eastAsia="en-CA"/>
        </w:rPr>
        <w:t>contact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h</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w:t>
      </w:r>
      <w:r w:rsidRPr="00F42FCD">
        <w:rPr>
          <w:rFonts w:eastAsia="Times New Roman" w:cstheme="minorHAnsi"/>
          <w:b/>
          <w:bCs/>
          <w:color w:val="0070C0"/>
          <w:szCs w:val="24"/>
          <w:lang w:eastAsia="en-CA"/>
        </w:rPr>
        <w:t>a</w:t>
      </w:r>
      <w:r>
        <w:rPr>
          <w:rFonts w:eastAsia="Times New Roman" w:cstheme="minorHAnsi"/>
          <w:b/>
          <w:bCs/>
          <w:color w:val="0070C0"/>
          <w:szCs w:val="24"/>
          <w:lang w:eastAsia="en-CA"/>
        </w:rPr>
        <w:t>2</w:t>
      </w:r>
      <w:r w:rsidRPr="00F42FCD">
        <w:rPr>
          <w:rFonts w:eastAsia="Times New Roman" w:cstheme="minorHAnsi"/>
          <w:b/>
          <w:bCs/>
          <w:color w:val="0070C0"/>
          <w:szCs w:val="24"/>
          <w:lang w:eastAsia="en-CA"/>
        </w:rPr>
        <w:t>ms2.c</w:t>
      </w:r>
      <w:r w:rsidRPr="00CA5527">
        <w:rPr>
          <w:rFonts w:eastAsia="Times New Roman" w:cstheme="minorHAnsi"/>
          <w:color w:val="000000" w:themeColor="text1"/>
          <w:szCs w:val="24"/>
          <w:lang w:eastAsia="en-CA"/>
        </w:rPr>
        <w:t>,</w:t>
      </w:r>
      <w:r>
        <w:rPr>
          <w:rFonts w:eastAsia="Times New Roman" w:cstheme="minorHAnsi"/>
          <w:color w:val="000000"/>
          <w:szCs w:val="24"/>
          <w:lang w:eastAsia="en-CA"/>
        </w:rPr>
        <w:t xml:space="preserve"> and </w:t>
      </w:r>
      <w:r w:rsidRPr="00CC2A53">
        <w:rPr>
          <w:rFonts w:eastAsia="Times New Roman" w:cstheme="minorHAnsi"/>
          <w:b/>
          <w:bCs/>
          <w:color w:val="0070C0"/>
          <w:szCs w:val="24"/>
          <w:lang w:eastAsia="en-CA"/>
        </w:rPr>
        <w:t>reflect.txt</w:t>
      </w:r>
      <w:r>
        <w:rPr>
          <w:rFonts w:eastAsia="Times New Roman" w:cstheme="minorHAnsi"/>
          <w:color w:val="000000"/>
          <w:szCs w:val="24"/>
          <w:lang w:eastAsia="en-CA"/>
        </w:rPr>
        <w:t xml:space="preserve"> f</w:t>
      </w:r>
      <w:r w:rsidRPr="00F42FCD">
        <w:rPr>
          <w:rFonts w:eastAsia="Times New Roman" w:cstheme="minorHAnsi"/>
          <w:color w:val="000000"/>
          <w:szCs w:val="24"/>
          <w:lang w:eastAsia="en-CA"/>
        </w:rPr>
        <w:t>iles to your matrix account. Compile your code as follows:</w:t>
      </w:r>
    </w:p>
    <w:p w14:paraId="55F6CFC5" w14:textId="48EF9995" w:rsidR="009137C3" w:rsidRDefault="009137C3" w:rsidP="009137C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t>&gt; gcc -Wall -o ms2 contacts.c contactHelpers.c a2ms2.c &lt;ENTER&gt;</w:t>
      </w:r>
    </w:p>
    <w:p w14:paraId="788DA1EA" w14:textId="3C006FC1" w:rsidR="009137C3" w:rsidRPr="00F42FCD" w:rsidRDefault="009137C3" w:rsidP="009137C3">
      <w:pPr>
        <w:spacing w:before="100" w:beforeAutospacing="1" w:after="0"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This command will compile your code and name your executable “</w:t>
      </w:r>
      <w:r w:rsidRPr="00F42FCD">
        <w:rPr>
          <w:rFonts w:eastAsia="Times New Roman" w:cstheme="minorHAnsi"/>
          <w:b/>
          <w:bCs/>
          <w:color w:val="0070C0"/>
          <w:szCs w:val="24"/>
          <w:lang w:eastAsia="en-CA"/>
        </w:rPr>
        <w:t>ms2</w:t>
      </w:r>
      <w:r>
        <w:rPr>
          <w:rFonts w:eastAsia="Times New Roman" w:cstheme="minorHAnsi"/>
          <w:color w:val="000000"/>
          <w:szCs w:val="24"/>
          <w:lang w:eastAsia="en-CA"/>
        </w:rPr>
        <w:t xml:space="preserve">”.  </w:t>
      </w:r>
      <w:r w:rsidRPr="00F42FCD">
        <w:rPr>
          <w:rFonts w:eastAsia="Times New Roman" w:cstheme="minorHAnsi"/>
          <w:color w:val="000000"/>
          <w:szCs w:val="24"/>
          <w:lang w:eastAsia="en-CA"/>
        </w:rPr>
        <w:t xml:space="preserve">Execute </w:t>
      </w:r>
      <w:r w:rsidRPr="00F42FCD">
        <w:rPr>
          <w:rFonts w:eastAsia="Times New Roman" w:cstheme="minorHAnsi"/>
          <w:b/>
          <w:bCs/>
          <w:color w:val="0070C0"/>
          <w:szCs w:val="24"/>
          <w:lang w:eastAsia="en-CA"/>
        </w:rPr>
        <w:t>ms2</w:t>
      </w:r>
      <w:r w:rsidRPr="00F42FCD">
        <w:rPr>
          <w:rFonts w:eastAsia="Times New Roman" w:cstheme="minorHAnsi"/>
          <w:color w:val="0070C0"/>
          <w:szCs w:val="24"/>
          <w:lang w:eastAsia="en-CA"/>
        </w:rPr>
        <w:t xml:space="preserve"> </w:t>
      </w:r>
      <w:r w:rsidRPr="00F42FCD">
        <w:rPr>
          <w:rFonts w:eastAsia="Times New Roman" w:cstheme="minorHAnsi"/>
          <w:color w:val="000000"/>
          <w:szCs w:val="24"/>
          <w:lang w:eastAsia="en-CA"/>
        </w:rPr>
        <w:t>and make sure everything works properly.</w:t>
      </w:r>
    </w:p>
    <w:p w14:paraId="6C8976AE" w14:textId="77777777" w:rsidR="009137C3" w:rsidRDefault="009137C3" w:rsidP="009137C3">
      <w:pPr>
        <w:spacing w:before="100" w:beforeAutospacing="1"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Finally run the following script from your account: (replace profname.proflastname with your professors Seneca userid)</w:t>
      </w:r>
    </w:p>
    <w:p w14:paraId="01C2118E" w14:textId="2844E7ED" w:rsidR="009137C3" w:rsidRDefault="009137C3" w:rsidP="009137C3">
      <w:pPr>
        <w:pStyle w:val="NoSpacing"/>
        <w:rPr>
          <w:lang w:eastAsia="en-CA"/>
        </w:rPr>
      </w:pPr>
      <w:r>
        <w:rPr>
          <w:rFonts w:ascii="Courier New" w:hAnsi="Courier New" w:cs="Courier New"/>
          <w:b/>
          <w:bCs/>
          <w:lang w:eastAsia="en-CA"/>
        </w:rPr>
        <w:t>~profname.proflastname/submit 144_a2ms2</w:t>
      </w:r>
      <w:r w:rsidRPr="007168C8">
        <w:rPr>
          <w:rFonts w:ascii="Courier New" w:hAnsi="Courier New" w:cs="Courier New"/>
          <w:b/>
          <w:bCs/>
          <w:lang w:eastAsia="en-CA"/>
        </w:rPr>
        <w:t xml:space="preserve"> &lt;ENTER&gt; </w:t>
      </w:r>
      <w:r w:rsidRPr="007168C8">
        <w:rPr>
          <w:rFonts w:ascii="Courier New" w:hAnsi="Courier New" w:cs="Courier New"/>
          <w:b/>
          <w:bCs/>
          <w:lang w:eastAsia="en-CA"/>
        </w:rPr>
        <w:br/>
      </w:r>
    </w:p>
    <w:p w14:paraId="0D281CD3" w14:textId="4106E4F3" w:rsidR="009137C3" w:rsidRDefault="009137C3" w:rsidP="009137C3">
      <w:pPr>
        <w:pStyle w:val="NoSpacing"/>
        <w:rPr>
          <w:lang w:eastAsia="en-CA"/>
        </w:rPr>
      </w:pPr>
      <w:r w:rsidRPr="00F42FCD">
        <w:rPr>
          <w:lang w:eastAsia="en-CA"/>
        </w:rPr>
        <w:t>and follow the instructions.</w:t>
      </w:r>
      <w:r w:rsidRPr="00F42FCD">
        <w:rPr>
          <w:lang w:eastAsia="en-CA"/>
        </w:rPr>
        <w:br/>
      </w:r>
    </w:p>
    <w:p w14:paraId="408A0F0D" w14:textId="2180459E" w:rsidR="00FF55E6" w:rsidRPr="005D0137" w:rsidRDefault="00FF55E6" w:rsidP="009137C3">
      <w:pPr>
        <w:pStyle w:val="NoSpacing"/>
        <w:rPr>
          <w:lang w:eastAsia="en-CA"/>
        </w:rPr>
      </w:pPr>
      <w:r>
        <w:rPr>
          <w:noProof/>
          <w:lang w:val="en-US"/>
        </w:rPr>
        <mc:AlternateContent>
          <mc:Choice Requires="wps">
            <w:drawing>
              <wp:inline distT="0" distB="0" distL="0" distR="0" wp14:anchorId="50FB90F8" wp14:editId="2314543E">
                <wp:extent cx="5857276" cy="754540"/>
                <wp:effectExtent l="0" t="0" r="10160" b="26670"/>
                <wp:docPr id="4" name="Rectangle 4"/>
                <wp:cNvGraphicFramePr/>
                <a:graphic xmlns:a="http://schemas.openxmlformats.org/drawingml/2006/main">
                  <a:graphicData uri="http://schemas.microsoft.com/office/word/2010/wordprocessingShape">
                    <wps:wsp>
                      <wps:cNvSpPr/>
                      <wps:spPr>
                        <a:xfrm>
                          <a:off x="0" y="0"/>
                          <a:ext cx="5857276" cy="7545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B703839" w14:textId="60B7BDC3" w:rsidR="00FF55E6" w:rsidRPr="00FF55E6" w:rsidRDefault="00FF55E6" w:rsidP="00FF55E6">
                            <w:pPr>
                              <w:spacing w:before="100" w:beforeAutospacing="1" w:after="0" w:line="240" w:lineRule="auto"/>
                              <w:rPr>
                                <w:rFonts w:ascii="Times" w:eastAsia="Times New Roman" w:hAnsi="Times" w:cs="Times New Roman"/>
                                <w:b/>
                                <w:color w:val="C00000"/>
                                <w:sz w:val="20"/>
                                <w:szCs w:val="20"/>
                              </w:rPr>
                            </w:pPr>
                            <w:r w:rsidRPr="00FF55E6">
                              <w:rPr>
                                <w:rFonts w:eastAsia="Times New Roman" w:cstheme="minorHAnsi"/>
                                <w:b/>
                                <w:color w:val="C00000"/>
                                <w:sz w:val="24"/>
                                <w:szCs w:val="24"/>
                                <w:lang w:eastAsia="en-CA"/>
                              </w:rPr>
                              <w:t xml:space="preserve">Please note that a successful submission does not guarantee full credit for this </w:t>
                            </w:r>
                            <w:r w:rsidR="000F4972">
                              <w:rPr>
                                <w:rFonts w:eastAsia="Times New Roman" w:cstheme="minorHAnsi"/>
                                <w:b/>
                                <w:color w:val="C00000"/>
                                <w:sz w:val="24"/>
                                <w:szCs w:val="24"/>
                                <w:lang w:eastAsia="en-CA"/>
                              </w:rPr>
                              <w:t>submission</w:t>
                            </w:r>
                            <w:r w:rsidRPr="00FF55E6">
                              <w:rPr>
                                <w:rFonts w:eastAsia="Times New Roman" w:cstheme="minorHAnsi"/>
                                <w:b/>
                                <w:color w:val="C00000"/>
                                <w:sz w:val="24"/>
                                <w:szCs w:val="24"/>
                                <w:lang w:eastAsia="en-CA"/>
                              </w:rPr>
                              <w:t>.  If the professor is not satisfied with your implementation, your professor may ask you to resubmit. Resubmissions will attract a penalty.</w:t>
                            </w:r>
                          </w:p>
                          <w:p w14:paraId="6B2995A8" w14:textId="77777777" w:rsidR="00FF55E6" w:rsidRDefault="00FF55E6" w:rsidP="00FF55E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0FB90F8" id="Rectangle 4" o:spid="_x0000_s1027" style="width:461.2pt;height:59.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" filled="f" strokecolor="#1f3763 [1604]" strokeweight="1pt">
                <v:textbox>
                  <w:txbxContent>
                    <w:p w14:paraId="0B703839" w14:textId="60B7BDC3" w:rsidR="00FF55E6" w:rsidRPr="00FF55E6" w:rsidRDefault="00FF55E6" w:rsidP="00FF55E6">
                      <w:pPr>
                        <w:spacing w:before="100" w:beforeAutospacing="1" w:after="0" w:line="240" w:lineRule="auto"/>
                        <w:rPr>
                          <w:rFonts w:ascii="Times" w:eastAsia="Times New Roman" w:hAnsi="Times" w:cs="Times New Roman"/>
                          <w:b/>
                          <w:color w:val="C00000"/>
                          <w:sz w:val="20"/>
                          <w:szCs w:val="20"/>
                        </w:rPr>
                      </w:pPr>
                      <w:r w:rsidRPr="00FF55E6">
                        <w:rPr>
                          <w:rFonts w:eastAsia="Times New Roman" w:cstheme="minorHAnsi"/>
                          <w:b/>
                          <w:color w:val="C00000"/>
                          <w:sz w:val="24"/>
                          <w:szCs w:val="24"/>
                          <w:lang w:eastAsia="en-CA"/>
                        </w:rPr>
                        <w:t xml:space="preserve">Please note that a successful submission does not guarantee full credit for this </w:t>
                      </w:r>
                      <w:r w:rsidR="000F4972">
                        <w:rPr>
                          <w:rFonts w:eastAsia="Times New Roman" w:cstheme="minorHAnsi"/>
                          <w:b/>
                          <w:color w:val="C00000"/>
                          <w:sz w:val="24"/>
                          <w:szCs w:val="24"/>
                          <w:lang w:eastAsia="en-CA"/>
                        </w:rPr>
                        <w:t>submission</w:t>
                      </w:r>
                      <w:r w:rsidRPr="00FF55E6">
                        <w:rPr>
                          <w:rFonts w:eastAsia="Times New Roman" w:cstheme="minorHAnsi"/>
                          <w:b/>
                          <w:color w:val="C00000"/>
                          <w:sz w:val="24"/>
                          <w:szCs w:val="24"/>
                          <w:lang w:eastAsia="en-CA"/>
                        </w:rPr>
                        <w:t>.  If the professor is not satisfied with your implementation, your professor may ask you to resubmit. Resubmissions will attract a penalty.</w:t>
                      </w:r>
                    </w:p>
                    <w:p w14:paraId="6B2995A8" w14:textId="77777777" w:rsidR="00FF55E6" w:rsidRDefault="00FF55E6" w:rsidP="00FF55E6">
                      <w:pPr>
                        <w:jc w:val="center"/>
                      </w:pPr>
                    </w:p>
                  </w:txbxContent>
                </v:textbox>
                <w10:anchorlock/>
              </v:rect>
            </w:pict>
          </mc:Fallback>
        </mc:AlternateContent>
      </w:r>
    </w:p>
    <w:p w14:paraId="4C53A51E" w14:textId="75F6BADA" w:rsidR="009137C3" w:rsidRDefault="009137C3" w:rsidP="00FF55E6">
      <w:pPr>
        <w:spacing w:after="100" w:afterAutospacing="1" w:line="240" w:lineRule="auto"/>
        <w:rPr>
          <w:rFonts w:ascii="Consolas" w:hAnsi="Consolas" w:cs="Consolas"/>
          <w:color w:val="0000FF"/>
        </w:rPr>
      </w:pPr>
      <w:bookmarkStart w:id="0" w:name="_GoBack"/>
      <w:bookmarkEnd w:id="0"/>
    </w:p>
    <w:sectPr w:rsidR="009137C3">
      <w:pgSz w:w="12240" w:h="15840"/>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A0D065" w16cid:durableId="1DC529E4"/>
  <w16cid:commentId w16cid:paraId="367CA33E" w16cid:durableId="1DC52ACE"/>
  <w16cid:commentId w16cid:paraId="5DAB0710" w16cid:durableId="1DC52A0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7C4F35" w14:textId="77777777" w:rsidR="009833DD" w:rsidRDefault="009833DD" w:rsidP="00AD2E90">
      <w:pPr>
        <w:spacing w:after="0" w:line="240" w:lineRule="auto"/>
      </w:pPr>
      <w:r>
        <w:separator/>
      </w:r>
    </w:p>
  </w:endnote>
  <w:endnote w:type="continuationSeparator" w:id="0">
    <w:p w14:paraId="4C9837D2" w14:textId="77777777" w:rsidR="009833DD" w:rsidRDefault="009833DD" w:rsidP="00AD2E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12C42D" w14:textId="77777777" w:rsidR="009833DD" w:rsidRDefault="009833DD" w:rsidP="00AD2E90">
      <w:pPr>
        <w:spacing w:after="0" w:line="240" w:lineRule="auto"/>
      </w:pPr>
      <w:r>
        <w:separator/>
      </w:r>
    </w:p>
  </w:footnote>
  <w:footnote w:type="continuationSeparator" w:id="0">
    <w:p w14:paraId="15ADE510" w14:textId="77777777" w:rsidR="009833DD" w:rsidRDefault="009833DD" w:rsidP="00AD2E9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952FF"/>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145C3E"/>
    <w:multiLevelType w:val="hybridMultilevel"/>
    <w:tmpl w:val="F47A8EE2"/>
    <w:lvl w:ilvl="0" w:tplc="D800390C">
      <w:start w:val="2"/>
      <w:numFmt w:val="bullet"/>
      <w:lvlText w:val=""/>
      <w:lvlJc w:val="left"/>
      <w:pPr>
        <w:ind w:left="1440" w:hanging="360"/>
      </w:pPr>
      <w:rPr>
        <w:rFonts w:ascii="Symbol" w:eastAsiaTheme="minorHAnsi" w:hAnsi="Symbol"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F334C29"/>
    <w:multiLevelType w:val="hybridMultilevel"/>
    <w:tmpl w:val="E3EC6692"/>
    <w:lvl w:ilvl="0" w:tplc="78FAA24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B43E39"/>
    <w:multiLevelType w:val="hybridMultilevel"/>
    <w:tmpl w:val="1840D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B77065"/>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98226D8"/>
    <w:multiLevelType w:val="hybridMultilevel"/>
    <w:tmpl w:val="7BB2E42E"/>
    <w:lvl w:ilvl="0" w:tplc="B19A09D4">
      <w:start w:val="2"/>
      <w:numFmt w:val="bullet"/>
      <w:lvlText w:val="-"/>
      <w:lvlJc w:val="left"/>
      <w:pPr>
        <w:ind w:left="1080" w:hanging="360"/>
      </w:pPr>
      <w:rPr>
        <w:rFonts w:ascii="Calibri" w:eastAsiaTheme="minorHAnsi" w:hAnsi="Calibri" w:cs="Calibri"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4950880"/>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E5465B7"/>
    <w:multiLevelType w:val="hybridMultilevel"/>
    <w:tmpl w:val="97563F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C96C2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83E246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B609DB"/>
    <w:multiLevelType w:val="hybridMultilevel"/>
    <w:tmpl w:val="7A9AD34A"/>
    <w:lvl w:ilvl="0" w:tplc="421C79EA">
      <w:start w:val="2"/>
      <w:numFmt w:val="bullet"/>
      <w:lvlText w:val=""/>
      <w:lvlJc w:val="left"/>
      <w:pPr>
        <w:ind w:left="360" w:hanging="360"/>
      </w:pPr>
      <w:rPr>
        <w:rFonts w:ascii="Symbol" w:eastAsiaTheme="minorHAnsi" w:hAnsi="Symbol"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245F1B"/>
    <w:multiLevelType w:val="hybridMultilevel"/>
    <w:tmpl w:val="8F9259D8"/>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18214D9"/>
    <w:multiLevelType w:val="hybridMultilevel"/>
    <w:tmpl w:val="167291EC"/>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B87E75"/>
    <w:multiLevelType w:val="hybridMultilevel"/>
    <w:tmpl w:val="2A94C2C8"/>
    <w:lvl w:ilvl="0" w:tplc="C5E0A0EC">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8C0484D"/>
    <w:multiLevelType w:val="hybridMultilevel"/>
    <w:tmpl w:val="213C870E"/>
    <w:lvl w:ilvl="0" w:tplc="7E50552E">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A21538A"/>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7ABE24A4"/>
    <w:multiLevelType w:val="hybridMultilevel"/>
    <w:tmpl w:val="5DD08836"/>
    <w:lvl w:ilvl="0" w:tplc="4386C48A">
      <w:start w:val="2"/>
      <w:numFmt w:val="bullet"/>
      <w:lvlText w:val=""/>
      <w:lvlJc w:val="left"/>
      <w:pPr>
        <w:ind w:left="1080" w:hanging="360"/>
      </w:pPr>
      <w:rPr>
        <w:rFonts w:ascii="Symbol" w:eastAsiaTheme="minorHAnsi" w:hAnsi="Symbol"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2"/>
  </w:num>
  <w:num w:numId="2">
    <w:abstractNumId w:val="2"/>
  </w:num>
  <w:num w:numId="3">
    <w:abstractNumId w:val="11"/>
  </w:num>
  <w:num w:numId="4">
    <w:abstractNumId w:val="13"/>
  </w:num>
  <w:num w:numId="5">
    <w:abstractNumId w:val="0"/>
  </w:num>
  <w:num w:numId="6">
    <w:abstractNumId w:val="6"/>
  </w:num>
  <w:num w:numId="7">
    <w:abstractNumId w:val="3"/>
  </w:num>
  <w:num w:numId="8">
    <w:abstractNumId w:val="8"/>
  </w:num>
  <w:num w:numId="9">
    <w:abstractNumId w:val="14"/>
  </w:num>
  <w:num w:numId="10">
    <w:abstractNumId w:val="5"/>
  </w:num>
  <w:num w:numId="11">
    <w:abstractNumId w:val="10"/>
  </w:num>
  <w:num w:numId="12">
    <w:abstractNumId w:val="1"/>
  </w:num>
  <w:num w:numId="13">
    <w:abstractNumId w:val="9"/>
  </w:num>
  <w:num w:numId="14">
    <w:abstractNumId w:val="4"/>
  </w:num>
  <w:num w:numId="15">
    <w:abstractNumId w:val="15"/>
  </w:num>
  <w:num w:numId="16">
    <w:abstractNumId w:val="16"/>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EFB0B61A-CC33-4F6C-B209-EE69C883BBA8}"/>
    <w:docVar w:name="dgnword-eventsink" w:val="345312328"/>
  </w:docVars>
  <w:rsids>
    <w:rsidRoot w:val="008426C7"/>
    <w:rsid w:val="00001CE5"/>
    <w:rsid w:val="00007283"/>
    <w:rsid w:val="0003051B"/>
    <w:rsid w:val="00030523"/>
    <w:rsid w:val="00065290"/>
    <w:rsid w:val="000707A7"/>
    <w:rsid w:val="000865F5"/>
    <w:rsid w:val="00096138"/>
    <w:rsid w:val="000A0734"/>
    <w:rsid w:val="000A6C4F"/>
    <w:rsid w:val="000C0800"/>
    <w:rsid w:val="000F4972"/>
    <w:rsid w:val="001153BE"/>
    <w:rsid w:val="00120CD1"/>
    <w:rsid w:val="0014541D"/>
    <w:rsid w:val="00146B56"/>
    <w:rsid w:val="001557DF"/>
    <w:rsid w:val="00166811"/>
    <w:rsid w:val="001807E1"/>
    <w:rsid w:val="00185791"/>
    <w:rsid w:val="00192988"/>
    <w:rsid w:val="001D5E0E"/>
    <w:rsid w:val="001E1B8D"/>
    <w:rsid w:val="001E1D5C"/>
    <w:rsid w:val="00202889"/>
    <w:rsid w:val="0020725A"/>
    <w:rsid w:val="00220D68"/>
    <w:rsid w:val="00226E95"/>
    <w:rsid w:val="00231C85"/>
    <w:rsid w:val="0024099F"/>
    <w:rsid w:val="00241F21"/>
    <w:rsid w:val="002433EA"/>
    <w:rsid w:val="002447B7"/>
    <w:rsid w:val="00253E8C"/>
    <w:rsid w:val="0027722C"/>
    <w:rsid w:val="00282CDB"/>
    <w:rsid w:val="002916ED"/>
    <w:rsid w:val="002A5815"/>
    <w:rsid w:val="002B1B95"/>
    <w:rsid w:val="002D0C5E"/>
    <w:rsid w:val="002E1FCF"/>
    <w:rsid w:val="002E2F60"/>
    <w:rsid w:val="002E72A6"/>
    <w:rsid w:val="0031255E"/>
    <w:rsid w:val="0033145C"/>
    <w:rsid w:val="003400FC"/>
    <w:rsid w:val="0035509C"/>
    <w:rsid w:val="003811B2"/>
    <w:rsid w:val="00394F66"/>
    <w:rsid w:val="003B59D0"/>
    <w:rsid w:val="003C056A"/>
    <w:rsid w:val="003D4731"/>
    <w:rsid w:val="003D4B0B"/>
    <w:rsid w:val="003E0EDC"/>
    <w:rsid w:val="003F5978"/>
    <w:rsid w:val="003F6DEE"/>
    <w:rsid w:val="00404C69"/>
    <w:rsid w:val="00415A41"/>
    <w:rsid w:val="00426533"/>
    <w:rsid w:val="00431A4C"/>
    <w:rsid w:val="00461205"/>
    <w:rsid w:val="00467FE4"/>
    <w:rsid w:val="004736CF"/>
    <w:rsid w:val="00495D4B"/>
    <w:rsid w:val="004B156F"/>
    <w:rsid w:val="004E4975"/>
    <w:rsid w:val="004F00DC"/>
    <w:rsid w:val="004F4E99"/>
    <w:rsid w:val="004F7BCA"/>
    <w:rsid w:val="00504788"/>
    <w:rsid w:val="00526A2D"/>
    <w:rsid w:val="005337D1"/>
    <w:rsid w:val="00541351"/>
    <w:rsid w:val="00556113"/>
    <w:rsid w:val="00556E63"/>
    <w:rsid w:val="00556FF2"/>
    <w:rsid w:val="005628B3"/>
    <w:rsid w:val="005637D2"/>
    <w:rsid w:val="00570925"/>
    <w:rsid w:val="0057306A"/>
    <w:rsid w:val="00586794"/>
    <w:rsid w:val="00590A11"/>
    <w:rsid w:val="005B03FB"/>
    <w:rsid w:val="005C6270"/>
    <w:rsid w:val="005D0137"/>
    <w:rsid w:val="005D2DD3"/>
    <w:rsid w:val="005D323C"/>
    <w:rsid w:val="005E65FF"/>
    <w:rsid w:val="00611947"/>
    <w:rsid w:val="00615504"/>
    <w:rsid w:val="006223C9"/>
    <w:rsid w:val="006262F5"/>
    <w:rsid w:val="00626A12"/>
    <w:rsid w:val="0063069D"/>
    <w:rsid w:val="00632C79"/>
    <w:rsid w:val="00637239"/>
    <w:rsid w:val="00640E19"/>
    <w:rsid w:val="00683BC1"/>
    <w:rsid w:val="006A5603"/>
    <w:rsid w:val="006B11C4"/>
    <w:rsid w:val="006C2668"/>
    <w:rsid w:val="006C41E5"/>
    <w:rsid w:val="006D3D99"/>
    <w:rsid w:val="006E42D1"/>
    <w:rsid w:val="00707B36"/>
    <w:rsid w:val="00711B14"/>
    <w:rsid w:val="0072324B"/>
    <w:rsid w:val="00726424"/>
    <w:rsid w:val="00726C0E"/>
    <w:rsid w:val="00743C46"/>
    <w:rsid w:val="00744022"/>
    <w:rsid w:val="00753835"/>
    <w:rsid w:val="007544E4"/>
    <w:rsid w:val="00762240"/>
    <w:rsid w:val="0078003D"/>
    <w:rsid w:val="00785CB9"/>
    <w:rsid w:val="007A078C"/>
    <w:rsid w:val="007B0E39"/>
    <w:rsid w:val="007C5BEB"/>
    <w:rsid w:val="007D3C23"/>
    <w:rsid w:val="007E2B5B"/>
    <w:rsid w:val="007F4C37"/>
    <w:rsid w:val="00815464"/>
    <w:rsid w:val="008426C7"/>
    <w:rsid w:val="00847FBE"/>
    <w:rsid w:val="008541C2"/>
    <w:rsid w:val="00873218"/>
    <w:rsid w:val="0087413D"/>
    <w:rsid w:val="008963B9"/>
    <w:rsid w:val="008C0225"/>
    <w:rsid w:val="008C2349"/>
    <w:rsid w:val="00900598"/>
    <w:rsid w:val="00905D0A"/>
    <w:rsid w:val="00906CC7"/>
    <w:rsid w:val="00906CEE"/>
    <w:rsid w:val="0091198B"/>
    <w:rsid w:val="0091219E"/>
    <w:rsid w:val="009137C3"/>
    <w:rsid w:val="00926FEB"/>
    <w:rsid w:val="009317DB"/>
    <w:rsid w:val="00934A9F"/>
    <w:rsid w:val="00952B2A"/>
    <w:rsid w:val="00955825"/>
    <w:rsid w:val="0095604F"/>
    <w:rsid w:val="009600F4"/>
    <w:rsid w:val="00961F25"/>
    <w:rsid w:val="00970123"/>
    <w:rsid w:val="00971B85"/>
    <w:rsid w:val="009833DD"/>
    <w:rsid w:val="00990D11"/>
    <w:rsid w:val="009A2CA0"/>
    <w:rsid w:val="009B0966"/>
    <w:rsid w:val="009B2B8C"/>
    <w:rsid w:val="009D78AF"/>
    <w:rsid w:val="009F43D7"/>
    <w:rsid w:val="00A13BCE"/>
    <w:rsid w:val="00A167D5"/>
    <w:rsid w:val="00A20782"/>
    <w:rsid w:val="00A4024D"/>
    <w:rsid w:val="00A45920"/>
    <w:rsid w:val="00A52545"/>
    <w:rsid w:val="00A55AEB"/>
    <w:rsid w:val="00A9016D"/>
    <w:rsid w:val="00A95117"/>
    <w:rsid w:val="00A951AA"/>
    <w:rsid w:val="00A96E2B"/>
    <w:rsid w:val="00AB3ECA"/>
    <w:rsid w:val="00AD2E90"/>
    <w:rsid w:val="00AF09C3"/>
    <w:rsid w:val="00B0091E"/>
    <w:rsid w:val="00B068AC"/>
    <w:rsid w:val="00B2022E"/>
    <w:rsid w:val="00B24A1A"/>
    <w:rsid w:val="00B32609"/>
    <w:rsid w:val="00B35BA2"/>
    <w:rsid w:val="00B47915"/>
    <w:rsid w:val="00B60608"/>
    <w:rsid w:val="00B642D9"/>
    <w:rsid w:val="00B7090C"/>
    <w:rsid w:val="00B75E65"/>
    <w:rsid w:val="00B77252"/>
    <w:rsid w:val="00B81952"/>
    <w:rsid w:val="00B84502"/>
    <w:rsid w:val="00BA720C"/>
    <w:rsid w:val="00BB64BD"/>
    <w:rsid w:val="00BC18DC"/>
    <w:rsid w:val="00BE46BB"/>
    <w:rsid w:val="00C0727C"/>
    <w:rsid w:val="00C44E18"/>
    <w:rsid w:val="00C4772B"/>
    <w:rsid w:val="00C51031"/>
    <w:rsid w:val="00C52D32"/>
    <w:rsid w:val="00C6784D"/>
    <w:rsid w:val="00C7200C"/>
    <w:rsid w:val="00C7632D"/>
    <w:rsid w:val="00CA5527"/>
    <w:rsid w:val="00CB1D03"/>
    <w:rsid w:val="00CB7D55"/>
    <w:rsid w:val="00CC2A53"/>
    <w:rsid w:val="00CE1355"/>
    <w:rsid w:val="00CE4EFA"/>
    <w:rsid w:val="00CE777E"/>
    <w:rsid w:val="00CF50EC"/>
    <w:rsid w:val="00CF6C75"/>
    <w:rsid w:val="00D3005D"/>
    <w:rsid w:val="00D33BBB"/>
    <w:rsid w:val="00D342C9"/>
    <w:rsid w:val="00D35074"/>
    <w:rsid w:val="00D3791D"/>
    <w:rsid w:val="00D508A1"/>
    <w:rsid w:val="00D555BD"/>
    <w:rsid w:val="00D65488"/>
    <w:rsid w:val="00D671DB"/>
    <w:rsid w:val="00D6729B"/>
    <w:rsid w:val="00D733B5"/>
    <w:rsid w:val="00DA0333"/>
    <w:rsid w:val="00DA071D"/>
    <w:rsid w:val="00DA09F4"/>
    <w:rsid w:val="00DB0B86"/>
    <w:rsid w:val="00DB310D"/>
    <w:rsid w:val="00DD74A6"/>
    <w:rsid w:val="00DE184B"/>
    <w:rsid w:val="00DE3528"/>
    <w:rsid w:val="00E14EE9"/>
    <w:rsid w:val="00E16D9A"/>
    <w:rsid w:val="00E3283F"/>
    <w:rsid w:val="00E51DD7"/>
    <w:rsid w:val="00E552AD"/>
    <w:rsid w:val="00E55EC8"/>
    <w:rsid w:val="00E8018B"/>
    <w:rsid w:val="00E8484F"/>
    <w:rsid w:val="00E85888"/>
    <w:rsid w:val="00E955F8"/>
    <w:rsid w:val="00EB1D87"/>
    <w:rsid w:val="00EB571E"/>
    <w:rsid w:val="00ED70E0"/>
    <w:rsid w:val="00EE2023"/>
    <w:rsid w:val="00F072CE"/>
    <w:rsid w:val="00F11CC5"/>
    <w:rsid w:val="00F11F21"/>
    <w:rsid w:val="00F23D02"/>
    <w:rsid w:val="00F2652E"/>
    <w:rsid w:val="00F27612"/>
    <w:rsid w:val="00F3711D"/>
    <w:rsid w:val="00F42FCD"/>
    <w:rsid w:val="00F452CB"/>
    <w:rsid w:val="00F5650C"/>
    <w:rsid w:val="00F636CA"/>
    <w:rsid w:val="00F65CAE"/>
    <w:rsid w:val="00F670BD"/>
    <w:rsid w:val="00F71B8A"/>
    <w:rsid w:val="00F71EDB"/>
    <w:rsid w:val="00F8312A"/>
    <w:rsid w:val="00F850FF"/>
    <w:rsid w:val="00F86C23"/>
    <w:rsid w:val="00F94443"/>
    <w:rsid w:val="00FA4BEE"/>
    <w:rsid w:val="00FC53EE"/>
    <w:rsid w:val="00FD5869"/>
    <w:rsid w:val="00FE76F7"/>
    <w:rsid w:val="00FF55E6"/>
    <w:rsid w:val="00FF6DC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EE993A"/>
  <w15:chartTrackingRefBased/>
  <w15:docId w15:val="{C153FCE6-ABC7-4A34-8AFC-491251E77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6E63"/>
    <w:pPr>
      <w:spacing w:line="256" w:lineRule="auto"/>
    </w:pPr>
    <w:rPr>
      <w:lang w:val="en-US"/>
    </w:rPr>
  </w:style>
  <w:style w:type="paragraph" w:styleId="Heading1">
    <w:name w:val="heading 1"/>
    <w:basedOn w:val="Normal"/>
    <w:next w:val="Normal"/>
    <w:link w:val="Heading1Char"/>
    <w:uiPriority w:val="9"/>
    <w:qFormat/>
    <w:rsid w:val="008426C7"/>
    <w:pPr>
      <w:keepNext/>
      <w:keepLines/>
      <w:spacing w:before="240" w:after="0" w:line="259" w:lineRule="auto"/>
      <w:outlineLvl w:val="0"/>
    </w:pPr>
    <w:rPr>
      <w:rFonts w:asciiTheme="majorHAnsi" w:eastAsiaTheme="majorEastAsia" w:hAnsiTheme="majorHAnsi" w:cstheme="majorBidi"/>
      <w:color w:val="2F5496" w:themeColor="accent1" w:themeShade="BF"/>
      <w:sz w:val="32"/>
      <w:szCs w:val="32"/>
      <w:lang w:val="en-CA"/>
    </w:rPr>
  </w:style>
  <w:style w:type="paragraph" w:styleId="Heading2">
    <w:name w:val="heading 2"/>
    <w:basedOn w:val="Normal"/>
    <w:next w:val="Normal"/>
    <w:link w:val="Heading2Char"/>
    <w:uiPriority w:val="9"/>
    <w:unhideWhenUsed/>
    <w:qFormat/>
    <w:rsid w:val="008426C7"/>
    <w:pPr>
      <w:keepNext/>
      <w:keepLines/>
      <w:spacing w:before="40" w:after="0" w:line="259" w:lineRule="auto"/>
      <w:outlineLvl w:val="1"/>
    </w:pPr>
    <w:rPr>
      <w:rFonts w:asciiTheme="majorHAnsi" w:eastAsiaTheme="majorEastAsia" w:hAnsiTheme="majorHAnsi" w:cstheme="majorBidi"/>
      <w:color w:val="2F5496" w:themeColor="accent1" w:themeShade="BF"/>
      <w:sz w:val="26"/>
      <w:szCs w:val="26"/>
      <w:lang w:val="en-CA"/>
    </w:rPr>
  </w:style>
  <w:style w:type="paragraph" w:styleId="Heading3">
    <w:name w:val="heading 3"/>
    <w:basedOn w:val="Normal"/>
    <w:next w:val="Normal"/>
    <w:link w:val="Heading3Char"/>
    <w:uiPriority w:val="9"/>
    <w:unhideWhenUsed/>
    <w:qFormat/>
    <w:rsid w:val="00ED70E0"/>
    <w:pPr>
      <w:keepNext/>
      <w:keepLines/>
      <w:spacing w:before="40" w:after="0" w:line="259" w:lineRule="auto"/>
      <w:outlineLvl w:val="2"/>
    </w:pPr>
    <w:rPr>
      <w:rFonts w:asciiTheme="majorHAnsi" w:eastAsiaTheme="majorEastAsia" w:hAnsiTheme="majorHAnsi" w:cstheme="majorBidi"/>
      <w:color w:val="1F3763" w:themeColor="accent1" w:themeShade="7F"/>
      <w:sz w:val="24"/>
      <w:szCs w:val="24"/>
      <w:lang w:val="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26C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426C7"/>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711B14"/>
    <w:rPr>
      <w:color w:val="0563C1" w:themeColor="hyperlink"/>
      <w:u w:val="single"/>
    </w:rPr>
  </w:style>
  <w:style w:type="character" w:customStyle="1" w:styleId="Mention1">
    <w:name w:val="Mention1"/>
    <w:basedOn w:val="DefaultParagraphFont"/>
    <w:uiPriority w:val="99"/>
    <w:semiHidden/>
    <w:unhideWhenUsed/>
    <w:rsid w:val="00711B14"/>
    <w:rPr>
      <w:color w:val="2B579A"/>
      <w:shd w:val="clear" w:color="auto" w:fill="E6E6E6"/>
    </w:rPr>
  </w:style>
  <w:style w:type="paragraph" w:styleId="Header">
    <w:name w:val="header"/>
    <w:basedOn w:val="Normal"/>
    <w:link w:val="HeaderChar"/>
    <w:uiPriority w:val="99"/>
    <w:unhideWhenUsed/>
    <w:rsid w:val="00AD2E90"/>
    <w:pPr>
      <w:tabs>
        <w:tab w:val="center" w:pos="4680"/>
        <w:tab w:val="right" w:pos="9360"/>
      </w:tabs>
      <w:spacing w:after="0" w:line="240" w:lineRule="auto"/>
    </w:pPr>
    <w:rPr>
      <w:lang w:val="en-CA"/>
    </w:rPr>
  </w:style>
  <w:style w:type="character" w:customStyle="1" w:styleId="HeaderChar">
    <w:name w:val="Header Char"/>
    <w:basedOn w:val="DefaultParagraphFont"/>
    <w:link w:val="Header"/>
    <w:uiPriority w:val="99"/>
    <w:rsid w:val="00AD2E90"/>
  </w:style>
  <w:style w:type="paragraph" w:styleId="Footer">
    <w:name w:val="footer"/>
    <w:basedOn w:val="Normal"/>
    <w:link w:val="FooterChar"/>
    <w:uiPriority w:val="99"/>
    <w:unhideWhenUsed/>
    <w:rsid w:val="00AD2E90"/>
    <w:pPr>
      <w:tabs>
        <w:tab w:val="center" w:pos="4680"/>
        <w:tab w:val="right" w:pos="9360"/>
      </w:tabs>
      <w:spacing w:after="0" w:line="240" w:lineRule="auto"/>
    </w:pPr>
    <w:rPr>
      <w:lang w:val="en-CA"/>
    </w:rPr>
  </w:style>
  <w:style w:type="character" w:customStyle="1" w:styleId="FooterChar">
    <w:name w:val="Footer Char"/>
    <w:basedOn w:val="DefaultParagraphFont"/>
    <w:link w:val="Footer"/>
    <w:uiPriority w:val="99"/>
    <w:rsid w:val="00AD2E90"/>
  </w:style>
  <w:style w:type="paragraph" w:styleId="BalloonText">
    <w:name w:val="Balloon Text"/>
    <w:basedOn w:val="Normal"/>
    <w:link w:val="BalloonTextChar"/>
    <w:uiPriority w:val="99"/>
    <w:semiHidden/>
    <w:unhideWhenUsed/>
    <w:rsid w:val="00192988"/>
    <w:pPr>
      <w:spacing w:after="0" w:line="240" w:lineRule="auto"/>
    </w:pPr>
    <w:rPr>
      <w:rFonts w:ascii="Segoe UI" w:hAnsi="Segoe UI" w:cs="Segoe UI"/>
      <w:sz w:val="18"/>
      <w:szCs w:val="18"/>
      <w:lang w:val="en-CA"/>
    </w:rPr>
  </w:style>
  <w:style w:type="character" w:customStyle="1" w:styleId="BalloonTextChar">
    <w:name w:val="Balloon Text Char"/>
    <w:basedOn w:val="DefaultParagraphFont"/>
    <w:link w:val="BalloonText"/>
    <w:uiPriority w:val="99"/>
    <w:semiHidden/>
    <w:rsid w:val="00192988"/>
    <w:rPr>
      <w:rFonts w:ascii="Segoe UI" w:hAnsi="Segoe UI" w:cs="Segoe UI"/>
      <w:sz w:val="18"/>
      <w:szCs w:val="18"/>
    </w:rPr>
  </w:style>
  <w:style w:type="paragraph" w:styleId="Revision">
    <w:name w:val="Revision"/>
    <w:hidden/>
    <w:uiPriority w:val="99"/>
    <w:semiHidden/>
    <w:rsid w:val="005B03FB"/>
    <w:pPr>
      <w:spacing w:after="0" w:line="240" w:lineRule="auto"/>
    </w:pPr>
  </w:style>
  <w:style w:type="character" w:styleId="CommentReference">
    <w:name w:val="annotation reference"/>
    <w:basedOn w:val="DefaultParagraphFont"/>
    <w:uiPriority w:val="99"/>
    <w:semiHidden/>
    <w:unhideWhenUsed/>
    <w:rsid w:val="000C0800"/>
    <w:rPr>
      <w:sz w:val="16"/>
      <w:szCs w:val="16"/>
    </w:rPr>
  </w:style>
  <w:style w:type="paragraph" w:styleId="CommentText">
    <w:name w:val="annotation text"/>
    <w:basedOn w:val="Normal"/>
    <w:link w:val="CommentTextChar"/>
    <w:uiPriority w:val="99"/>
    <w:semiHidden/>
    <w:unhideWhenUsed/>
    <w:rsid w:val="000C0800"/>
    <w:pPr>
      <w:spacing w:line="240" w:lineRule="auto"/>
    </w:pPr>
    <w:rPr>
      <w:sz w:val="20"/>
      <w:szCs w:val="20"/>
      <w:lang w:val="en-CA"/>
    </w:rPr>
  </w:style>
  <w:style w:type="character" w:customStyle="1" w:styleId="CommentTextChar">
    <w:name w:val="Comment Text Char"/>
    <w:basedOn w:val="DefaultParagraphFont"/>
    <w:link w:val="CommentText"/>
    <w:uiPriority w:val="99"/>
    <w:semiHidden/>
    <w:rsid w:val="000C0800"/>
    <w:rPr>
      <w:sz w:val="20"/>
      <w:szCs w:val="20"/>
    </w:rPr>
  </w:style>
  <w:style w:type="paragraph" w:styleId="CommentSubject">
    <w:name w:val="annotation subject"/>
    <w:basedOn w:val="CommentText"/>
    <w:next w:val="CommentText"/>
    <w:link w:val="CommentSubjectChar"/>
    <w:uiPriority w:val="99"/>
    <w:semiHidden/>
    <w:unhideWhenUsed/>
    <w:rsid w:val="000C0800"/>
    <w:rPr>
      <w:b/>
      <w:bCs/>
    </w:rPr>
  </w:style>
  <w:style w:type="character" w:customStyle="1" w:styleId="CommentSubjectChar">
    <w:name w:val="Comment Subject Char"/>
    <w:basedOn w:val="CommentTextChar"/>
    <w:link w:val="CommentSubject"/>
    <w:uiPriority w:val="99"/>
    <w:semiHidden/>
    <w:rsid w:val="000C0800"/>
    <w:rPr>
      <w:b/>
      <w:bCs/>
      <w:sz w:val="20"/>
      <w:szCs w:val="20"/>
    </w:rPr>
  </w:style>
  <w:style w:type="paragraph" w:styleId="ListParagraph">
    <w:name w:val="List Paragraph"/>
    <w:basedOn w:val="Normal"/>
    <w:uiPriority w:val="34"/>
    <w:qFormat/>
    <w:rsid w:val="00A9016D"/>
    <w:pPr>
      <w:spacing w:line="259" w:lineRule="auto"/>
      <w:ind w:left="720"/>
      <w:contextualSpacing/>
    </w:pPr>
    <w:rPr>
      <w:lang w:val="en-CA"/>
    </w:rPr>
  </w:style>
  <w:style w:type="character" w:customStyle="1" w:styleId="Heading3Char">
    <w:name w:val="Heading 3 Char"/>
    <w:basedOn w:val="DefaultParagraphFont"/>
    <w:link w:val="Heading3"/>
    <w:uiPriority w:val="9"/>
    <w:rsid w:val="00ED70E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253E8C"/>
    <w:pPr>
      <w:spacing w:after="0" w:line="240" w:lineRule="auto"/>
    </w:pPr>
  </w:style>
  <w:style w:type="table" w:styleId="TableGrid">
    <w:name w:val="Table Grid"/>
    <w:basedOn w:val="TableNormal"/>
    <w:uiPriority w:val="39"/>
    <w:rsid w:val="00B64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Project" TargetMode="External"/><Relationship Id="rId13" Type="http://schemas.openxmlformats.org/officeDocument/2006/relationships/fontTable" Target="fontTable.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1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F4340F-539A-408B-8397-DD89328C6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1</TotalTime>
  <Pages>13</Pages>
  <Words>2953</Words>
  <Characters>16837</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Tipson</dc:creator>
  <cp:keywords/>
  <dc:description/>
  <cp:lastModifiedBy>Cameron Gray</cp:lastModifiedBy>
  <cp:revision>98</cp:revision>
  <dcterms:created xsi:type="dcterms:W3CDTF">2017-10-15T18:53:00Z</dcterms:created>
  <dcterms:modified xsi:type="dcterms:W3CDTF">2017-12-03T01:02:00Z</dcterms:modified>
</cp:coreProperties>
</file>